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79BA1D" w14:textId="77777777" w:rsidR="00B548AF" w:rsidRPr="00833B34" w:rsidRDefault="00B548AF" w:rsidP="001900A2">
      <w:pPr>
        <w:spacing w:before="120" w:after="120"/>
        <w:rPr>
          <w:b/>
          <w:sz w:val="32"/>
          <w:szCs w:val="32"/>
        </w:rPr>
      </w:pPr>
    </w:p>
    <w:p w14:paraId="51E5D7A1" w14:textId="77777777" w:rsidR="00B548AF" w:rsidRPr="00236AE6" w:rsidRDefault="00B548AF" w:rsidP="00B548AF">
      <w:pPr>
        <w:spacing w:before="120" w:after="120"/>
        <w:jc w:val="center"/>
        <w:rPr>
          <w:b/>
          <w:sz w:val="32"/>
          <w:szCs w:val="32"/>
        </w:rPr>
      </w:pPr>
    </w:p>
    <w:p w14:paraId="798E274F" w14:textId="77777777" w:rsidR="00B548AF" w:rsidRPr="00236AE6" w:rsidRDefault="00B548AF" w:rsidP="00B548AF">
      <w:pPr>
        <w:spacing w:before="120" w:after="120"/>
        <w:jc w:val="center"/>
      </w:pPr>
    </w:p>
    <w:p w14:paraId="5D86EA26" w14:textId="77777777" w:rsidR="00B548AF" w:rsidRPr="00DF2930" w:rsidRDefault="00B548AF" w:rsidP="00B548AF">
      <w:pPr>
        <w:spacing w:before="120" w:after="120"/>
        <w:jc w:val="center"/>
        <w:rPr>
          <w:b/>
          <w:sz w:val="64"/>
          <w:szCs w:val="64"/>
        </w:rPr>
      </w:pPr>
      <w:r w:rsidRPr="00DF2930">
        <w:rPr>
          <w:b/>
          <w:sz w:val="64"/>
          <w:szCs w:val="64"/>
        </w:rPr>
        <w:t>ДИПЛОМНА РАБОТА</w:t>
      </w:r>
    </w:p>
    <w:p w14:paraId="1BD195BD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526A36A5" w14:textId="77777777" w:rsidR="00B548AF" w:rsidRPr="00B548AF" w:rsidRDefault="00B548AF" w:rsidP="00B548AF">
      <w:pPr>
        <w:spacing w:before="120" w:after="120"/>
        <w:jc w:val="center"/>
        <w:rPr>
          <w:lang w:val="ru-RU"/>
        </w:rPr>
      </w:pPr>
    </w:p>
    <w:p w14:paraId="4FBF409E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  <w:r>
        <w:rPr>
          <w:sz w:val="32"/>
          <w:szCs w:val="32"/>
        </w:rPr>
        <w:t>на тема</w:t>
      </w:r>
    </w:p>
    <w:p w14:paraId="771EBDB8" w14:textId="77777777" w:rsidR="00B548AF" w:rsidRPr="00444305" w:rsidRDefault="00B548AF" w:rsidP="00444305">
      <w:pPr>
        <w:spacing w:before="120" w:after="120"/>
        <w:jc w:val="center"/>
        <w:rPr>
          <w:sz w:val="48"/>
          <w:szCs w:val="48"/>
        </w:rPr>
      </w:pPr>
    </w:p>
    <w:p w14:paraId="71613141" w14:textId="6F7E10B9" w:rsidR="00B548AF" w:rsidRPr="00444305" w:rsidRDefault="00B548AF" w:rsidP="00444305">
      <w:pPr>
        <w:pStyle w:val="Default"/>
        <w:jc w:val="center"/>
        <w:rPr>
          <w:sz w:val="48"/>
          <w:szCs w:val="48"/>
        </w:rPr>
      </w:pPr>
      <w:r w:rsidRPr="00444305">
        <w:rPr>
          <w:sz w:val="48"/>
          <w:szCs w:val="48"/>
        </w:rPr>
        <w:t>„</w:t>
      </w:r>
      <w:r w:rsidR="00444305" w:rsidRPr="00444305">
        <w:rPr>
          <w:sz w:val="48"/>
          <w:szCs w:val="48"/>
        </w:rPr>
        <w:t>Платформа за събиране на данни в реално време</w:t>
      </w:r>
      <w:r w:rsidRPr="00444305">
        <w:rPr>
          <w:sz w:val="48"/>
          <w:szCs w:val="48"/>
        </w:rPr>
        <w:t>”</w:t>
      </w:r>
    </w:p>
    <w:p w14:paraId="38AB7CBB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DCDDFD" w14:textId="77777777" w:rsidR="00B548AF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53CF466" w14:textId="77777777" w:rsidR="00B548AF" w:rsidRPr="00236AE6" w:rsidRDefault="00B548AF" w:rsidP="00B548AF">
      <w:pPr>
        <w:spacing w:before="120" w:after="120"/>
        <w:jc w:val="center"/>
        <w:rPr>
          <w:sz w:val="32"/>
          <w:szCs w:val="32"/>
        </w:rPr>
      </w:pPr>
    </w:p>
    <w:p w14:paraId="2E78BD74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Дипломант: </w:t>
      </w:r>
      <w:r w:rsidR="000B0894">
        <w:rPr>
          <w:b/>
          <w:sz w:val="28"/>
          <w:szCs w:val="28"/>
        </w:rPr>
        <w:t>Иван Цветомиров Иванов</w:t>
      </w:r>
    </w:p>
    <w:p w14:paraId="6908E128" w14:textId="77777777" w:rsidR="00B548AF" w:rsidRPr="00DF2930" w:rsidRDefault="00B548AF" w:rsidP="00B548AF">
      <w:pPr>
        <w:spacing w:before="120" w:after="120"/>
        <w:rPr>
          <w:sz w:val="28"/>
          <w:szCs w:val="28"/>
        </w:rPr>
      </w:pPr>
      <w:r w:rsidRPr="00DF2930">
        <w:rPr>
          <w:sz w:val="28"/>
          <w:szCs w:val="28"/>
        </w:rPr>
        <w:t xml:space="preserve">Специалност: </w:t>
      </w:r>
      <w:r w:rsidR="000B0894">
        <w:rPr>
          <w:b/>
          <w:sz w:val="28"/>
          <w:szCs w:val="28"/>
        </w:rPr>
        <w:t>Разпределени системи и мобилни технологии</w:t>
      </w:r>
    </w:p>
    <w:p w14:paraId="14B2A974" w14:textId="77777777" w:rsidR="00B548AF" w:rsidRPr="00472E39" w:rsidRDefault="00B548AF" w:rsidP="00472E39">
      <w:pPr>
        <w:pStyle w:val="Default"/>
      </w:pPr>
      <w:r w:rsidRPr="00DF2930">
        <w:rPr>
          <w:sz w:val="28"/>
          <w:szCs w:val="28"/>
        </w:rPr>
        <w:t xml:space="preserve">Факултетен номер: </w:t>
      </w:r>
      <w:r w:rsidR="00472E39" w:rsidRPr="002F318F">
        <w:rPr>
          <w:b/>
          <w:bCs/>
          <w:sz w:val="28"/>
          <w:szCs w:val="28"/>
        </w:rPr>
        <w:t>5MI3400182</w:t>
      </w:r>
    </w:p>
    <w:p w14:paraId="251B8C87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2CEAD22A" w14:textId="77777777" w:rsidR="00B548AF" w:rsidRPr="00DF2930" w:rsidRDefault="00B548AF" w:rsidP="00B548AF">
      <w:pPr>
        <w:spacing w:before="120" w:after="120"/>
        <w:jc w:val="right"/>
        <w:rPr>
          <w:sz w:val="28"/>
          <w:szCs w:val="28"/>
        </w:rPr>
      </w:pPr>
    </w:p>
    <w:p w14:paraId="478D54CC" w14:textId="77777777" w:rsidR="00B548AF" w:rsidRPr="00DF2930" w:rsidRDefault="00B548AF" w:rsidP="00B548AF">
      <w:pPr>
        <w:spacing w:before="240" w:after="120"/>
        <w:jc w:val="right"/>
        <w:rPr>
          <w:sz w:val="28"/>
          <w:szCs w:val="28"/>
        </w:rPr>
      </w:pPr>
      <w:r>
        <w:rPr>
          <w:sz w:val="28"/>
          <w:szCs w:val="28"/>
        </w:rPr>
        <w:t>Научен ръководител:</w:t>
      </w:r>
    </w:p>
    <w:p w14:paraId="13FAF126" w14:textId="77777777" w:rsidR="00B548AF" w:rsidRPr="00E82AC4" w:rsidRDefault="00684DB8" w:rsidP="00B548AF">
      <w:pPr>
        <w:spacing w:before="120" w:after="120"/>
        <w:jc w:val="right"/>
        <w:rPr>
          <w:b/>
          <w:sz w:val="28"/>
          <w:szCs w:val="28"/>
        </w:rPr>
      </w:pPr>
      <w:r>
        <w:rPr>
          <w:b/>
          <w:sz w:val="28"/>
          <w:szCs w:val="28"/>
        </w:rPr>
        <w:t>Проф. д-р</w:t>
      </w:r>
      <w:r w:rsidR="00B548A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Милен Петров</w:t>
      </w:r>
    </w:p>
    <w:p w14:paraId="1D020CE2" w14:textId="77777777" w:rsidR="00B548AF" w:rsidRPr="00B548AF" w:rsidRDefault="00B548AF" w:rsidP="00B548AF">
      <w:pPr>
        <w:jc w:val="center"/>
        <w:rPr>
          <w:sz w:val="28"/>
          <w:szCs w:val="28"/>
          <w:lang w:val="ru-RU"/>
        </w:rPr>
      </w:pPr>
    </w:p>
    <w:p w14:paraId="72B4F7EA" w14:textId="52E437BF" w:rsidR="00B548AF" w:rsidRDefault="00B548AF" w:rsidP="00B548AF">
      <w:pPr>
        <w:jc w:val="center"/>
        <w:rPr>
          <w:sz w:val="28"/>
          <w:szCs w:val="28"/>
        </w:rPr>
      </w:pPr>
    </w:p>
    <w:p w14:paraId="183B84F0" w14:textId="3E67A9E7" w:rsidR="001900A2" w:rsidRDefault="001900A2" w:rsidP="00B548AF">
      <w:pPr>
        <w:jc w:val="center"/>
        <w:rPr>
          <w:sz w:val="28"/>
          <w:szCs w:val="28"/>
        </w:rPr>
      </w:pPr>
    </w:p>
    <w:p w14:paraId="29EDDE08" w14:textId="256BADF4" w:rsidR="001900A2" w:rsidRDefault="001900A2" w:rsidP="00B548AF">
      <w:pPr>
        <w:jc w:val="center"/>
        <w:rPr>
          <w:sz w:val="28"/>
          <w:szCs w:val="28"/>
        </w:rPr>
      </w:pPr>
    </w:p>
    <w:p w14:paraId="2945E45B" w14:textId="77777777" w:rsidR="001900A2" w:rsidRDefault="001900A2" w:rsidP="00B548AF">
      <w:pPr>
        <w:jc w:val="center"/>
        <w:rPr>
          <w:sz w:val="28"/>
          <w:szCs w:val="28"/>
        </w:rPr>
      </w:pPr>
    </w:p>
    <w:p w14:paraId="2397C698" w14:textId="77777777" w:rsidR="000B0894" w:rsidRDefault="000B0894" w:rsidP="00B548AF">
      <w:pPr>
        <w:jc w:val="center"/>
        <w:rPr>
          <w:sz w:val="28"/>
          <w:szCs w:val="28"/>
        </w:rPr>
      </w:pPr>
    </w:p>
    <w:p w14:paraId="10AA6EFE" w14:textId="61B31FFC" w:rsidR="00B548AF" w:rsidRPr="00B548AF" w:rsidRDefault="00B548AF" w:rsidP="00B548AF">
      <w:pPr>
        <w:jc w:val="center"/>
        <w:rPr>
          <w:lang w:val="ru-RU"/>
        </w:rPr>
      </w:pPr>
    </w:p>
    <w:p w14:paraId="14F296C4" w14:textId="77777777" w:rsidR="005B7FCD" w:rsidRPr="001900A2" w:rsidRDefault="00B548AF" w:rsidP="00C3793A">
      <w:pPr>
        <w:spacing w:before="240" w:after="240"/>
        <w:rPr>
          <w:b/>
          <w:sz w:val="48"/>
          <w:szCs w:val="48"/>
        </w:rPr>
      </w:pPr>
      <w:r w:rsidRPr="00B548AF">
        <w:rPr>
          <w:b/>
          <w:sz w:val="40"/>
          <w:szCs w:val="40"/>
          <w:lang w:val="ru-RU"/>
        </w:rPr>
        <w:br w:type="page"/>
      </w:r>
      <w:r w:rsidR="00C3793A" w:rsidRPr="001900A2">
        <w:rPr>
          <w:b/>
          <w:sz w:val="48"/>
          <w:szCs w:val="48"/>
        </w:rPr>
        <w:lastRenderedPageBreak/>
        <w:t>Съдържание</w:t>
      </w:r>
      <w:r w:rsidR="00ED1159" w:rsidRPr="001900A2">
        <w:rPr>
          <w:b/>
          <w:sz w:val="48"/>
          <w:szCs w:val="48"/>
        </w:rPr>
        <w:t xml:space="preserve"> </w:t>
      </w:r>
    </w:p>
    <w:p w14:paraId="00D4E974" w14:textId="4D5F12AA" w:rsidR="00C3793A" w:rsidRPr="00B65B9D" w:rsidRDefault="005C02D5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>
        <w:rPr>
          <w:b/>
          <w:sz w:val="28"/>
          <w:lang w:val="ru-RU"/>
        </w:rPr>
        <w:t>1</w:t>
      </w:r>
      <w:r w:rsidRPr="00B65B9D">
        <w:rPr>
          <w:b/>
          <w:sz w:val="28"/>
          <w:lang w:val="ru-RU"/>
        </w:rPr>
        <w:t xml:space="preserve">. </w:t>
      </w:r>
      <w:r w:rsidR="00B65B9D">
        <w:rPr>
          <w:b/>
          <w:sz w:val="28"/>
          <w:lang w:val="ru-RU"/>
        </w:rPr>
        <w:t>Увод</w:t>
      </w:r>
    </w:p>
    <w:p w14:paraId="030CA83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1. </w:t>
      </w:r>
      <w:r w:rsidR="00ED1159">
        <w:rPr>
          <w:lang w:val="ru-RU"/>
        </w:rPr>
        <w:t xml:space="preserve">Актуалност на проблема </w:t>
      </w:r>
      <w:r w:rsidR="006C7B2F">
        <w:rPr>
          <w:lang w:val="ru-RU"/>
        </w:rPr>
        <w:t>и</w:t>
      </w:r>
      <w:r w:rsidR="00ED1159">
        <w:rPr>
          <w:lang w:val="ru-RU"/>
        </w:rPr>
        <w:t xml:space="preserve"> м</w:t>
      </w:r>
      <w:r w:rsidR="00ED1159" w:rsidRPr="00C3793A">
        <w:rPr>
          <w:lang w:val="ru-RU"/>
        </w:rPr>
        <w:t>отивация</w:t>
      </w:r>
      <w:r>
        <w:rPr>
          <w:lang w:val="ru-RU"/>
        </w:rPr>
        <w:t xml:space="preserve"> (0,5-</w:t>
      </w:r>
      <w:r w:rsidR="00173BC0">
        <w:rPr>
          <w:lang w:val="ru-RU"/>
        </w:rPr>
        <w:t>1</w:t>
      </w:r>
      <w:r>
        <w:rPr>
          <w:lang w:val="ru-RU"/>
        </w:rPr>
        <w:t>стр.)</w:t>
      </w:r>
    </w:p>
    <w:p w14:paraId="179CF0E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2. Це</w:t>
      </w:r>
      <w:r>
        <w:rPr>
          <w:lang w:val="ru-RU"/>
        </w:rPr>
        <w:t>л и задачи на дипломната работа (1-2стр.)</w:t>
      </w:r>
    </w:p>
    <w:p w14:paraId="7AD2035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1.3. </w:t>
      </w:r>
      <w:r w:rsidR="00ED1159">
        <w:rPr>
          <w:lang w:val="ru-RU"/>
        </w:rPr>
        <w:t>О</w:t>
      </w:r>
      <w:r w:rsidRPr="00C3793A">
        <w:rPr>
          <w:lang w:val="ru-RU"/>
        </w:rPr>
        <w:t>чаквани ползи от реализацията</w:t>
      </w:r>
      <w:r>
        <w:rPr>
          <w:lang w:val="ru-RU"/>
        </w:rPr>
        <w:t xml:space="preserve"> (1-2стр.)</w:t>
      </w:r>
    </w:p>
    <w:p w14:paraId="65D663F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1.4.</w:t>
      </w:r>
      <w:r>
        <w:rPr>
          <w:lang w:val="ru-RU"/>
        </w:rPr>
        <w:t xml:space="preserve"> Структура на дипломната работа (0,5-1стр.)</w:t>
      </w:r>
    </w:p>
    <w:p w14:paraId="6CC54CF2" w14:textId="77777777" w:rsidR="00C3793A" w:rsidRPr="004440B4" w:rsidRDefault="00C3793A" w:rsidP="00C3793A">
      <w:pPr>
        <w:rPr>
          <w:lang w:val="ru-RU"/>
        </w:rPr>
      </w:pPr>
    </w:p>
    <w:p w14:paraId="6825E0CA" w14:textId="77777777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</w:t>
      </w:r>
      <w:r w:rsidR="005C02D5">
        <w:rPr>
          <w:b/>
          <w:sz w:val="28"/>
          <w:lang w:val="ru-RU"/>
        </w:rPr>
        <w:t>2</w:t>
      </w:r>
      <w:r w:rsidRPr="00B65B9D">
        <w:rPr>
          <w:b/>
          <w:sz w:val="28"/>
          <w:lang w:val="ru-RU"/>
        </w:rPr>
        <w:t xml:space="preserve">. Преглед на предметната област </w:t>
      </w:r>
      <w:r w:rsidRPr="00691933">
        <w:rPr>
          <w:b/>
          <w:color w:val="008000"/>
          <w:sz w:val="28"/>
          <w:lang w:val="ru-RU"/>
        </w:rPr>
        <w:t>(да се замени с конкретно заглавие</w:t>
      </w:r>
      <w:r w:rsidR="005C02D5">
        <w:rPr>
          <w:b/>
          <w:color w:val="008000"/>
          <w:sz w:val="28"/>
          <w:lang w:val="ru-RU"/>
        </w:rPr>
        <w:t xml:space="preserve"> според заданието</w:t>
      </w:r>
      <w:r w:rsidRPr="00691933">
        <w:rPr>
          <w:b/>
          <w:color w:val="008000"/>
          <w:sz w:val="28"/>
          <w:lang w:val="ru-RU"/>
        </w:rPr>
        <w:t>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102D8F6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2.1. </w:t>
      </w:r>
      <w:r w:rsidR="00505D85">
        <w:rPr>
          <w:lang w:val="ru-RU"/>
        </w:rPr>
        <w:t>Основни д</w:t>
      </w:r>
      <w:r w:rsidR="005C02D5">
        <w:rPr>
          <w:lang w:val="ru-RU"/>
        </w:rPr>
        <w:t>ефиниции</w:t>
      </w:r>
    </w:p>
    <w:p w14:paraId="3EE36372" w14:textId="77777777" w:rsidR="00C3793A" w:rsidRPr="00C3793A" w:rsidRDefault="00C3793A" w:rsidP="00C3793A">
      <w:pPr>
        <w:rPr>
          <w:lang w:val="ru-RU"/>
        </w:rPr>
      </w:pPr>
      <w:r>
        <w:rPr>
          <w:lang w:val="ru-RU"/>
        </w:rPr>
        <w:t>2.</w:t>
      </w:r>
      <w:r w:rsidR="005C02D5">
        <w:rPr>
          <w:lang w:val="ru-RU"/>
        </w:rPr>
        <w:t>2</w:t>
      </w:r>
      <w:r>
        <w:rPr>
          <w:lang w:val="ru-RU"/>
        </w:rPr>
        <w:t xml:space="preserve">. Подходи, методи </w:t>
      </w:r>
      <w:r w:rsidR="005C02D5">
        <w:rPr>
          <w:lang w:val="ru-RU"/>
        </w:rPr>
        <w:t xml:space="preserve">(евентуално модели и стандарти) </w:t>
      </w:r>
      <w:r>
        <w:rPr>
          <w:lang w:val="ru-RU"/>
        </w:rPr>
        <w:t>за решаване на проблемите</w:t>
      </w:r>
    </w:p>
    <w:p w14:paraId="346ADE03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Съществуващи решения (практически реализации)</w:t>
      </w:r>
    </w:p>
    <w:p w14:paraId="02D3EB84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4</w:t>
      </w:r>
      <w:r w:rsidRPr="00C3793A">
        <w:rPr>
          <w:lang w:val="ru-RU"/>
        </w:rPr>
        <w:t>.</w:t>
      </w:r>
      <w:r w:rsidR="00505D85">
        <w:rPr>
          <w:lang w:val="ru-RU"/>
        </w:rPr>
        <w:t xml:space="preserve"> Избор на критерии за сравне</w:t>
      </w:r>
      <w:r w:rsidR="005C02D5">
        <w:rPr>
          <w:lang w:val="ru-RU"/>
        </w:rPr>
        <w:t>ние и с</w:t>
      </w:r>
      <w:r w:rsidR="00505D85">
        <w:rPr>
          <w:lang w:val="ru-RU"/>
        </w:rPr>
        <w:t>равнителен анализ на решения/методи/стандарти/...</w:t>
      </w:r>
    </w:p>
    <w:p w14:paraId="16FED2F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2.</w:t>
      </w:r>
      <w:r w:rsidR="005C02D5">
        <w:rPr>
          <w:lang w:val="ru-RU"/>
        </w:rPr>
        <w:t>5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води</w:t>
      </w:r>
    </w:p>
    <w:p w14:paraId="48EF0C91" w14:textId="77777777" w:rsidR="00505D85" w:rsidRDefault="00505D85" w:rsidP="00C3793A">
      <w:pPr>
        <w:rPr>
          <w:lang w:val="ru-RU"/>
        </w:rPr>
      </w:pPr>
    </w:p>
    <w:p w14:paraId="15C1FD2E" w14:textId="77777777" w:rsidR="00505D85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3. </w:t>
      </w:r>
      <w:r w:rsidR="00505D85" w:rsidRPr="00B65B9D">
        <w:rPr>
          <w:b/>
          <w:sz w:val="28"/>
          <w:lang w:val="ru-RU"/>
        </w:rPr>
        <w:t>Използвани технологии, платформи и</w:t>
      </w:r>
      <w:r w:rsidR="00E4784F">
        <w:rPr>
          <w:b/>
          <w:sz w:val="28"/>
          <w:lang w:val="ru-RU"/>
        </w:rPr>
        <w:t>/или</w:t>
      </w:r>
      <w:r w:rsidR="00505D85" w:rsidRPr="00B65B9D">
        <w:rPr>
          <w:b/>
          <w:sz w:val="28"/>
          <w:lang w:val="ru-RU"/>
        </w:rPr>
        <w:t xml:space="preserve"> методологии </w:t>
      </w:r>
      <w:r w:rsidR="00505D85" w:rsidRPr="00356080">
        <w:rPr>
          <w:b/>
          <w:color w:val="008000"/>
          <w:sz w:val="28"/>
          <w:lang w:val="ru-RU"/>
        </w:rPr>
        <w:t>(за практическото решаване на проблема)</w:t>
      </w:r>
      <w:r w:rsidR="00B65B9D">
        <w:rPr>
          <w:b/>
          <w:sz w:val="28"/>
          <w:lang w:val="ru-RU"/>
        </w:rPr>
        <w:t xml:space="preserve"> </w:t>
      </w:r>
      <w:r w:rsidR="00B65B9D">
        <w:rPr>
          <w:lang w:val="ru-RU"/>
        </w:rPr>
        <w:t>(</w:t>
      </w:r>
      <w:r w:rsidR="00CD7F1C">
        <w:rPr>
          <w:lang w:val="ru-RU"/>
        </w:rPr>
        <w:t>10-15стр</w:t>
      </w:r>
      <w:r w:rsidR="00B65B9D">
        <w:rPr>
          <w:lang w:val="ru-RU"/>
        </w:rPr>
        <w:t>.)</w:t>
      </w:r>
    </w:p>
    <w:p w14:paraId="4E1A93C5" w14:textId="77777777" w:rsidR="00CD7F1C" w:rsidRPr="00505D85" w:rsidRDefault="00CD7F1C" w:rsidP="00CD7F1C">
      <w:pPr>
        <w:rPr>
          <w:b/>
          <w:lang w:val="ru-RU"/>
        </w:rPr>
      </w:pPr>
      <w:r w:rsidRPr="00C3793A">
        <w:rPr>
          <w:lang w:val="ru-RU"/>
        </w:rPr>
        <w:t>3.</w:t>
      </w:r>
      <w:r w:rsidRPr="004440B4">
        <w:rPr>
          <w:lang w:val="ru-RU"/>
        </w:rPr>
        <w:t>1</w:t>
      </w:r>
      <w:r w:rsidRPr="00C3793A">
        <w:rPr>
          <w:lang w:val="ru-RU"/>
        </w:rPr>
        <w:t xml:space="preserve">. </w:t>
      </w:r>
      <w:r>
        <w:rPr>
          <w:lang w:val="ru-RU"/>
        </w:rPr>
        <w:t>Изисквания към средствата (технологии, платформи и методологии)</w:t>
      </w:r>
    </w:p>
    <w:p w14:paraId="6CA3C00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CD7F1C" w:rsidRPr="004440B4">
        <w:rPr>
          <w:lang w:val="ru-RU"/>
        </w:rPr>
        <w:t>2</w:t>
      </w:r>
      <w:r w:rsidR="00505D85">
        <w:rPr>
          <w:lang w:val="ru-RU"/>
        </w:rPr>
        <w:t>. Видове средства (технологии, платформи и методологии) и начин и място за използването им – сравненителен анализ</w:t>
      </w:r>
    </w:p>
    <w:p w14:paraId="610B0072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3.</w:t>
      </w:r>
      <w:r w:rsidR="00E4784F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505D85">
        <w:rPr>
          <w:lang w:val="ru-RU"/>
        </w:rPr>
        <w:t>Избор на средствата (технологии, платформи и методологии)</w:t>
      </w:r>
    </w:p>
    <w:p w14:paraId="7E1CF3E5" w14:textId="77777777" w:rsidR="00220D5B" w:rsidRPr="00C3793A" w:rsidRDefault="00220D5B" w:rsidP="00220D5B">
      <w:pPr>
        <w:rPr>
          <w:lang w:val="ru-RU"/>
        </w:rPr>
      </w:pP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37C59A45" w14:textId="77777777" w:rsidR="00505D85" w:rsidRDefault="00505D85" w:rsidP="00C3793A">
      <w:pPr>
        <w:rPr>
          <w:lang w:val="ru-RU"/>
        </w:rPr>
      </w:pPr>
    </w:p>
    <w:p w14:paraId="32BC0922" w14:textId="1D31EA32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4. </w:t>
      </w:r>
      <w:r w:rsidR="00505D85" w:rsidRPr="00B65B9D">
        <w:rPr>
          <w:b/>
          <w:sz w:val="28"/>
          <w:lang w:val="ru-RU"/>
        </w:rPr>
        <w:t>Анализ</w:t>
      </w:r>
    </w:p>
    <w:p w14:paraId="72B71C7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1. </w:t>
      </w:r>
      <w:r w:rsidR="00505D85">
        <w:rPr>
          <w:lang w:val="ru-RU"/>
        </w:rPr>
        <w:t>Концептуален модел</w:t>
      </w:r>
    </w:p>
    <w:p w14:paraId="75CAF2A4" w14:textId="77777777" w:rsidR="009D49CE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2. </w:t>
      </w:r>
      <w:r w:rsidR="00505D85">
        <w:rPr>
          <w:lang w:val="ru-RU"/>
        </w:rPr>
        <w:t xml:space="preserve">Потребителски </w:t>
      </w:r>
      <w:r w:rsidR="009D49CE">
        <w:rPr>
          <w:lang w:val="ru-RU"/>
        </w:rPr>
        <w:t xml:space="preserve">(функционални) </w:t>
      </w:r>
      <w:r w:rsidR="00505D85">
        <w:rPr>
          <w:lang w:val="ru-RU"/>
        </w:rPr>
        <w:t xml:space="preserve">изисквания (права, роли, статуси, </w:t>
      </w:r>
      <w:r w:rsidR="009D49CE">
        <w:rPr>
          <w:lang w:val="ru-RU"/>
        </w:rPr>
        <w:t>диаграми, ...)</w:t>
      </w:r>
    </w:p>
    <w:p w14:paraId="05CB647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4.3. </w:t>
      </w:r>
      <w:r w:rsidR="00CD7F1C">
        <w:rPr>
          <w:lang w:val="ru-RU"/>
        </w:rPr>
        <w:t xml:space="preserve">Качествени (нефункционални) </w:t>
      </w:r>
      <w:r w:rsidR="009D49CE">
        <w:rPr>
          <w:lang w:val="ru-RU"/>
        </w:rPr>
        <w:t>изисквания (</w:t>
      </w:r>
      <w:r w:rsidR="00CD7F1C">
        <w:t xml:space="preserve">като напр. </w:t>
      </w:r>
      <w:r w:rsidR="009D49CE">
        <w:rPr>
          <w:lang w:val="ru-RU"/>
        </w:rPr>
        <w:t>преносимост, използваемост, скалируемост, поддръжка, ...)</w:t>
      </w:r>
    </w:p>
    <w:p w14:paraId="66D99F1D" w14:textId="77777777" w:rsidR="009D49CE" w:rsidRDefault="00C3793A" w:rsidP="00C3793A">
      <w:pPr>
        <w:rPr>
          <w:lang w:val="ru-RU"/>
        </w:rPr>
      </w:pPr>
      <w:r w:rsidRPr="00C3793A">
        <w:rPr>
          <w:lang w:val="ru-RU"/>
        </w:rPr>
        <w:t>4.</w:t>
      </w:r>
      <w:r w:rsidR="009D49CE">
        <w:rPr>
          <w:lang w:val="ru-RU"/>
        </w:rPr>
        <w:t>4. Работни (бизнес) процеси</w:t>
      </w:r>
    </w:p>
    <w:p w14:paraId="45BA07BB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0CC775DE" w14:textId="77777777" w:rsidR="009D49CE" w:rsidRPr="00C3793A" w:rsidRDefault="009D49CE" w:rsidP="00C3793A">
      <w:pPr>
        <w:rPr>
          <w:lang w:val="ru-RU"/>
        </w:rPr>
      </w:pPr>
    </w:p>
    <w:p w14:paraId="5B016C76" w14:textId="41910B4C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5. </w:t>
      </w:r>
      <w:r w:rsidR="009D49CE" w:rsidRPr="00B65B9D">
        <w:rPr>
          <w:b/>
          <w:sz w:val="28"/>
          <w:lang w:val="ru-RU"/>
        </w:rPr>
        <w:t>Проектиране</w:t>
      </w:r>
    </w:p>
    <w:p w14:paraId="60AAC827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1. </w:t>
      </w:r>
      <w:r w:rsidR="009D49CE">
        <w:rPr>
          <w:lang w:val="ru-RU"/>
        </w:rPr>
        <w:t xml:space="preserve">Обща архитектура – 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 xml:space="preserve">слоеве, модули, </w:t>
      </w:r>
      <w:r w:rsidR="00CD7F1C">
        <w:rPr>
          <w:lang w:val="ru-RU"/>
        </w:rPr>
        <w:t xml:space="preserve">блокове, </w:t>
      </w:r>
      <w:r w:rsidR="009D49CE">
        <w:rPr>
          <w:lang w:val="ru-RU"/>
        </w:rPr>
        <w:t>компоненти</w:t>
      </w:r>
      <w:r w:rsidR="004A6E88">
        <w:rPr>
          <w:lang w:val="ru-RU"/>
        </w:rPr>
        <w:t>...</w:t>
      </w:r>
    </w:p>
    <w:p w14:paraId="12CD5F7B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 xml:space="preserve">5.2. </w:t>
      </w:r>
      <w:r w:rsidR="009D49CE">
        <w:rPr>
          <w:lang w:val="ru-RU"/>
        </w:rPr>
        <w:t>Модел на данните (</w:t>
      </w:r>
      <w:r w:rsidR="00CD7F1C">
        <w:rPr>
          <w:lang w:val="ru-RU"/>
        </w:rPr>
        <w:t xml:space="preserve">напр. </w:t>
      </w:r>
      <w:r w:rsidR="009D49CE">
        <w:rPr>
          <w:lang w:val="ru-RU"/>
        </w:rPr>
        <w:t>база данни, файлова структура, ...)</w:t>
      </w:r>
    </w:p>
    <w:p w14:paraId="6BD4A6F5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5.</w:t>
      </w:r>
      <w:r w:rsidR="00CD7F1C">
        <w:rPr>
          <w:lang w:val="ru-RU"/>
        </w:rPr>
        <w:t>3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Диаграми (</w:t>
      </w:r>
      <w:r w:rsidR="00CD7F1C">
        <w:rPr>
          <w:lang w:val="ru-RU"/>
        </w:rPr>
        <w:t xml:space="preserve">на структура и поведение - </w:t>
      </w:r>
      <w:r w:rsidR="004A6E88">
        <w:rPr>
          <w:lang w:val="ru-RU"/>
        </w:rPr>
        <w:t>по слоеве и модули, с извадки от кода)</w:t>
      </w:r>
    </w:p>
    <w:p w14:paraId="5815E476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5AEA6C97" w14:textId="77777777" w:rsidR="00CD7F1C" w:rsidRPr="00C3793A" w:rsidRDefault="00CD7F1C" w:rsidP="00CD7F1C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E54C202" w14:textId="77777777" w:rsidR="004A6E88" w:rsidRDefault="004A6E88" w:rsidP="00C3793A">
      <w:pPr>
        <w:rPr>
          <w:lang w:val="ru-RU"/>
        </w:rPr>
      </w:pPr>
    </w:p>
    <w:p w14:paraId="44A3A8CF" w14:textId="514B55D4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lastRenderedPageBreak/>
        <w:t>Глава</w:t>
      </w:r>
      <w:r w:rsidR="004A6E88" w:rsidRPr="00B65B9D">
        <w:rPr>
          <w:b/>
          <w:sz w:val="28"/>
          <w:lang w:val="ru-RU"/>
        </w:rPr>
        <w:t xml:space="preserve"> 6. </w:t>
      </w:r>
      <w:r w:rsidR="00CD7F1C">
        <w:rPr>
          <w:b/>
          <w:sz w:val="28"/>
          <w:lang w:val="ru-RU"/>
        </w:rPr>
        <w:t>Реализация, т</w:t>
      </w:r>
      <w:r w:rsidR="004A6E88" w:rsidRPr="00B65B9D">
        <w:rPr>
          <w:b/>
          <w:sz w:val="28"/>
          <w:lang w:val="ru-RU"/>
        </w:rPr>
        <w:t>естване</w:t>
      </w:r>
      <w:r w:rsidR="00CD7F1C">
        <w:rPr>
          <w:b/>
          <w:sz w:val="28"/>
          <w:lang w:val="ru-RU"/>
        </w:rPr>
        <w:t>/експерименти</w:t>
      </w:r>
      <w:r w:rsidR="004A6E88" w:rsidRPr="00B65B9D">
        <w:rPr>
          <w:b/>
          <w:sz w:val="28"/>
          <w:lang w:val="ru-RU"/>
        </w:rPr>
        <w:t xml:space="preserve"> и внедряване</w:t>
      </w:r>
      <w:r w:rsidR="00B65B9D">
        <w:rPr>
          <w:b/>
          <w:sz w:val="28"/>
          <w:lang w:val="ru-RU"/>
        </w:rPr>
        <w:t xml:space="preserve"> </w:t>
      </w:r>
    </w:p>
    <w:p w14:paraId="558FDE32" w14:textId="77777777" w:rsidR="00CD7F1C" w:rsidRDefault="00CD7F1C" w:rsidP="00CD7F1C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0B4C0B92" w14:textId="77777777" w:rsidR="00CD7F1C" w:rsidRPr="00C3793A" w:rsidRDefault="00CD7F1C" w:rsidP="00CD7F1C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7F6486A0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3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Планиране на тестването - тестови сценарии, процедури, ...</w:t>
      </w:r>
    </w:p>
    <w:p w14:paraId="4E8D96DE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4</w:t>
      </w:r>
      <w:r w:rsidRPr="00C3793A">
        <w:rPr>
          <w:lang w:val="ru-RU"/>
        </w:rPr>
        <w:t xml:space="preserve">. </w:t>
      </w:r>
      <w:r w:rsidR="004A6E88">
        <w:rPr>
          <w:lang w:val="ru-RU"/>
        </w:rPr>
        <w:t>Модулно и системно тестване</w:t>
      </w:r>
    </w:p>
    <w:p w14:paraId="28E1AE79" w14:textId="77777777" w:rsidR="00C3793A" w:rsidRP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5</w:t>
      </w:r>
      <w:r w:rsidR="004A6E88">
        <w:rPr>
          <w:lang w:val="ru-RU"/>
        </w:rPr>
        <w:t>. Анализ на резултатите от тестването и начин на отразяването им</w:t>
      </w:r>
    </w:p>
    <w:p w14:paraId="74EF1A0A" w14:textId="77777777" w:rsidR="00C3793A" w:rsidRDefault="00C3793A" w:rsidP="00C3793A">
      <w:pPr>
        <w:rPr>
          <w:lang w:val="ru-RU"/>
        </w:rPr>
      </w:pPr>
      <w:r w:rsidRPr="00C3793A">
        <w:rPr>
          <w:lang w:val="ru-RU"/>
        </w:rPr>
        <w:t>6.</w:t>
      </w:r>
      <w:r w:rsidR="00CD7F1C">
        <w:rPr>
          <w:lang w:val="ru-RU"/>
        </w:rPr>
        <w:t>6</w:t>
      </w:r>
      <w:r w:rsidRPr="00C3793A">
        <w:rPr>
          <w:lang w:val="ru-RU"/>
        </w:rPr>
        <w:t>.</w:t>
      </w:r>
      <w:r w:rsidR="004A6E88">
        <w:rPr>
          <w:lang w:val="ru-RU"/>
        </w:rPr>
        <w:t xml:space="preserve"> Експериментално внедряване (т</w:t>
      </w:r>
      <w:r w:rsidR="004A6E88" w:rsidRPr="00C3793A">
        <w:rPr>
          <w:lang w:val="ru-RU"/>
        </w:rPr>
        <w:t>ехнологични изисквания</w:t>
      </w:r>
      <w:r w:rsidR="004A6E88">
        <w:rPr>
          <w:lang w:val="ru-RU"/>
        </w:rPr>
        <w:t>,</w:t>
      </w:r>
      <w:r w:rsidR="004A6E88" w:rsidRPr="00C3793A">
        <w:rPr>
          <w:lang w:val="ru-RU"/>
        </w:rPr>
        <w:t xml:space="preserve"> </w:t>
      </w:r>
      <w:r w:rsidR="004A6E88">
        <w:rPr>
          <w:lang w:val="ru-RU"/>
        </w:rPr>
        <w:t>инсталиране, условия, използване, ...)</w:t>
      </w:r>
    </w:p>
    <w:p w14:paraId="13C6F9C8" w14:textId="77777777" w:rsidR="004A6E88" w:rsidRPr="00C3793A" w:rsidRDefault="004A6E88" w:rsidP="00C3793A">
      <w:pPr>
        <w:rPr>
          <w:lang w:val="ru-RU"/>
        </w:rPr>
      </w:pPr>
    </w:p>
    <w:p w14:paraId="536922C8" w14:textId="221469DF" w:rsidR="00C3793A" w:rsidRPr="00B65B9D" w:rsidRDefault="00C3793A" w:rsidP="00C3793A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7. </w:t>
      </w:r>
      <w:r w:rsidR="004A6E88" w:rsidRPr="00B65B9D">
        <w:rPr>
          <w:b/>
          <w:sz w:val="28"/>
          <w:lang w:val="ru-RU"/>
        </w:rPr>
        <w:t>Заключение</w:t>
      </w:r>
    </w:p>
    <w:p w14:paraId="0368242F" w14:textId="77777777" w:rsidR="004A6E88" w:rsidRPr="00C3793A" w:rsidRDefault="004A6E88" w:rsidP="004A6E88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7C4ABC7C" w14:textId="1CD39D06" w:rsidR="00EF6041" w:rsidRDefault="004A6E88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  <w:r w:rsidR="00EF6041">
        <w:rPr>
          <w:lang w:val="ru-RU"/>
        </w:rPr>
        <w:br w:type="page"/>
      </w:r>
    </w:p>
    <w:p w14:paraId="20AAA0A3" w14:textId="38873F59" w:rsidR="00DE1AF6" w:rsidRPr="0034214A" w:rsidRDefault="00EF6041" w:rsidP="00EF6041">
      <w:pPr>
        <w:pStyle w:val="Heading1"/>
      </w:pPr>
      <w:r w:rsidRPr="0034214A">
        <w:lastRenderedPageBreak/>
        <w:t>Глава 1</w:t>
      </w:r>
      <w:r w:rsidR="00D73B80" w:rsidRPr="0034214A">
        <w:t>. Увод</w:t>
      </w:r>
    </w:p>
    <w:p w14:paraId="2F4FA4E3" w14:textId="684701B6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Актуалност на проблема и мотивация</w:t>
      </w:r>
    </w:p>
    <w:p w14:paraId="129FE89E" w14:textId="56FEC573" w:rsidR="00F07602" w:rsidRDefault="00745048" w:rsidP="003421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дните няколко години доста силно навлизат интелигентни сензори </w:t>
      </w:r>
      <w:r w:rsidR="00DD009F">
        <w:rPr>
          <w:sz w:val="28"/>
          <w:szCs w:val="28"/>
        </w:rPr>
        <w:t xml:space="preserve">за измерване на различни параметри на околната среда, съответно и доста нашумяват различни </w:t>
      </w:r>
      <w:r w:rsidR="00833B34">
        <w:rPr>
          <w:sz w:val="28"/>
          <w:szCs w:val="28"/>
        </w:rPr>
        <w:t>уеб</w:t>
      </w:r>
      <w:r>
        <w:rPr>
          <w:sz w:val="28"/>
          <w:szCs w:val="28"/>
        </w:rPr>
        <w:t xml:space="preserve"> платформи</w:t>
      </w:r>
      <w:r w:rsidR="00DD009F">
        <w:rPr>
          <w:sz w:val="28"/>
          <w:szCs w:val="28"/>
        </w:rPr>
        <w:t xml:space="preserve"> </w:t>
      </w:r>
      <w:r w:rsidR="00833B34">
        <w:rPr>
          <w:sz w:val="28"/>
          <w:szCs w:val="28"/>
        </w:rPr>
        <w:t xml:space="preserve">за събиране, обработка и </w:t>
      </w:r>
      <w:r w:rsidR="00DD009F">
        <w:rPr>
          <w:sz w:val="28"/>
          <w:szCs w:val="28"/>
        </w:rPr>
        <w:t>съхранение на</w:t>
      </w:r>
      <w:r w:rsidR="00833B34">
        <w:rPr>
          <w:sz w:val="28"/>
          <w:szCs w:val="28"/>
        </w:rPr>
        <w:t xml:space="preserve"> различни измервания</w:t>
      </w:r>
      <w:r w:rsidR="00DD009F">
        <w:rPr>
          <w:sz w:val="28"/>
          <w:szCs w:val="28"/>
        </w:rPr>
        <w:t xml:space="preserve"> в реално време.</w:t>
      </w:r>
    </w:p>
    <w:p w14:paraId="4058763D" w14:textId="55661592" w:rsidR="00833B34" w:rsidRDefault="00833B34" w:rsidP="00833B34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добни проекти са доста предпочитани</w:t>
      </w:r>
      <w:r w:rsidR="00F07602">
        <w:rPr>
          <w:sz w:val="28"/>
          <w:szCs w:val="28"/>
        </w:rPr>
        <w:t xml:space="preserve"> от любители на </w:t>
      </w:r>
      <w:r w:rsidR="00F07602" w:rsidRPr="00F07602">
        <w:rPr>
          <w:sz w:val="28"/>
          <w:szCs w:val="28"/>
        </w:rPr>
        <w:t>метеорологията</w:t>
      </w:r>
      <w:r w:rsidR="00F07602">
        <w:rPr>
          <w:sz w:val="28"/>
          <w:szCs w:val="28"/>
        </w:rPr>
        <w:t xml:space="preserve"> и чрез </w:t>
      </w:r>
      <w:r>
        <w:rPr>
          <w:sz w:val="28"/>
          <w:szCs w:val="28"/>
        </w:rPr>
        <w:t xml:space="preserve">публикуваните </w:t>
      </w:r>
      <w:r w:rsidR="00F07602">
        <w:rPr>
          <w:sz w:val="28"/>
          <w:szCs w:val="28"/>
        </w:rPr>
        <w:t xml:space="preserve">данни, може </w:t>
      </w:r>
      <w:r>
        <w:rPr>
          <w:sz w:val="28"/>
          <w:szCs w:val="28"/>
        </w:rPr>
        <w:t>да бъде реализирана мрежа за „отворени данни“, които да се използват за различни цели.</w:t>
      </w:r>
    </w:p>
    <w:p w14:paraId="34BF0956" w14:textId="0AF07C3E" w:rsidR="00B85D16" w:rsidRPr="0034214A" w:rsidRDefault="00B85D16" w:rsidP="0034214A">
      <w:pPr>
        <w:pStyle w:val="Heading1"/>
        <w:rPr>
          <w:sz w:val="44"/>
          <w:szCs w:val="44"/>
        </w:rPr>
      </w:pPr>
      <w:r w:rsidRPr="0034214A">
        <w:rPr>
          <w:sz w:val="44"/>
          <w:szCs w:val="44"/>
        </w:rPr>
        <w:t>Цел и задачи на дипломната работа</w:t>
      </w:r>
    </w:p>
    <w:p w14:paraId="3748934B" w14:textId="75CD7327" w:rsidR="00833B34" w:rsidRDefault="00833B34" w:rsidP="002A5C9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на цел на текущата дипломна работа е проектирането и разработването на платформа за събиране, обработване и съхранение на данни от различни измервателни </w:t>
      </w:r>
      <w:r>
        <w:rPr>
          <w:sz w:val="28"/>
          <w:szCs w:val="28"/>
          <w:lang w:val="en-US"/>
        </w:rPr>
        <w:t>IoT</w:t>
      </w:r>
      <w:r w:rsidRPr="00833B34">
        <w:rPr>
          <w:sz w:val="28"/>
          <w:szCs w:val="28"/>
        </w:rPr>
        <w:t xml:space="preserve"> </w:t>
      </w:r>
      <w:r>
        <w:rPr>
          <w:sz w:val="28"/>
          <w:szCs w:val="28"/>
        </w:rPr>
        <w:t>устройства в реално време.</w:t>
      </w:r>
    </w:p>
    <w:p w14:paraId="0EB29350" w14:textId="56D333F6" w:rsidR="002A5C99" w:rsidRDefault="00833B34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роектирането и разработването на проекта, трябва да бъде предвидено крайното </w:t>
      </w:r>
      <w:r w:rsidRPr="00833B34">
        <w:rPr>
          <w:sz w:val="28"/>
          <w:szCs w:val="28"/>
        </w:rPr>
        <w:t>предназначение</w:t>
      </w:r>
      <w:r>
        <w:rPr>
          <w:sz w:val="28"/>
          <w:szCs w:val="28"/>
        </w:rPr>
        <w:t xml:space="preserve"> – работа с любители на метрологията и да бъде предоставен удобен и лесен потребителски интерфейс</w:t>
      </w:r>
      <w:r w:rsidR="00AE7BC1">
        <w:rPr>
          <w:sz w:val="28"/>
          <w:szCs w:val="28"/>
        </w:rPr>
        <w:t>, но също така и лесен, но сигурен начин за публикуване на данни в платформата.</w:t>
      </w:r>
    </w:p>
    <w:p w14:paraId="7F7D4BC4" w14:textId="6AF94BC0" w:rsidR="00A74F4A" w:rsidRDefault="00A74F4A" w:rsidP="00A74F4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свен </w:t>
      </w:r>
      <w:r w:rsidR="00167E75">
        <w:rPr>
          <w:sz w:val="28"/>
          <w:szCs w:val="28"/>
        </w:rPr>
        <w:t>определяне на основни изисквания към платформата, трябва да бъдат проучени и подходящи бази от данни за съхранение на обработените данни.</w:t>
      </w:r>
    </w:p>
    <w:p w14:paraId="2FF6041C" w14:textId="77777777" w:rsidR="0013388D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разработването на проекта ще бъде основен фокус върху използването на езици, работни рамки и проекти с отворен код. </w:t>
      </w:r>
    </w:p>
    <w:p w14:paraId="30510C6A" w14:textId="3D66E899" w:rsidR="00AD71EA" w:rsidRDefault="00AD71EA" w:rsidP="00AD71EA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ъщо така самият проект ще се разработва като проект с „отворен код“.</w:t>
      </w:r>
    </w:p>
    <w:p w14:paraId="5B77B54E" w14:textId="77777777" w:rsidR="00AD71EA" w:rsidRDefault="00AD71EA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D26D467" w14:textId="551A239B" w:rsidR="008D18B0" w:rsidRPr="00AD71EA" w:rsidRDefault="00B85D16" w:rsidP="00AD71EA">
      <w:pPr>
        <w:pStyle w:val="Heading1"/>
        <w:rPr>
          <w:sz w:val="44"/>
          <w:szCs w:val="44"/>
        </w:rPr>
      </w:pPr>
      <w:r w:rsidRPr="00AD71EA">
        <w:rPr>
          <w:sz w:val="44"/>
          <w:szCs w:val="44"/>
        </w:rPr>
        <w:lastRenderedPageBreak/>
        <w:t>Структура на дипломната работа</w:t>
      </w:r>
    </w:p>
    <w:p w14:paraId="0FA49ADF" w14:textId="2C743D16" w:rsidR="00FB4732" w:rsidRDefault="00AD71EA" w:rsidP="002026B6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ипломанта работа е структурирана от следните глави. Всяка глави описва конкретна стъпка от анализиране на основните изисквания към проекта, проектирането на основните модули и тяхната разработка</w:t>
      </w:r>
      <w:r w:rsidR="00F00261">
        <w:rPr>
          <w:sz w:val="28"/>
          <w:szCs w:val="28"/>
        </w:rPr>
        <w:t xml:space="preserve"> с конкретно използвани технологии.</w:t>
      </w:r>
    </w:p>
    <w:p w14:paraId="02583E5A" w14:textId="77777777" w:rsidR="002026B6" w:rsidRDefault="002026B6" w:rsidP="002026B6">
      <w:pPr>
        <w:ind w:firstLine="567"/>
        <w:jc w:val="both"/>
        <w:rPr>
          <w:sz w:val="28"/>
          <w:szCs w:val="28"/>
        </w:rPr>
      </w:pPr>
    </w:p>
    <w:p w14:paraId="29438210" w14:textId="5A947C64" w:rsidR="00336527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1</w:t>
      </w:r>
    </w:p>
    <w:p w14:paraId="612AC5FE" w14:textId="4329D7F3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2</w:t>
      </w:r>
    </w:p>
    <w:p w14:paraId="374E4F15" w14:textId="0D1EE124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3</w:t>
      </w:r>
    </w:p>
    <w:p w14:paraId="74AFCCA2" w14:textId="4513D0F1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4</w:t>
      </w:r>
    </w:p>
    <w:p w14:paraId="24438B5D" w14:textId="6DCD41CF" w:rsidR="00300E6D" w:rsidRPr="00CD49A5" w:rsidRDefault="00300E6D" w:rsidP="00300E6D">
      <w:pPr>
        <w:pStyle w:val="ListParagraph"/>
        <w:numPr>
          <w:ilvl w:val="0"/>
          <w:numId w:val="13"/>
        </w:numPr>
        <w:jc w:val="both"/>
        <w:rPr>
          <w:sz w:val="28"/>
          <w:szCs w:val="28"/>
          <w:lang w:val="ru-RU"/>
        </w:rPr>
      </w:pPr>
      <w:r w:rsidRPr="00CD49A5">
        <w:rPr>
          <w:sz w:val="28"/>
          <w:szCs w:val="28"/>
          <w:lang w:val="ru-RU"/>
        </w:rPr>
        <w:t>Глава 5</w:t>
      </w:r>
    </w:p>
    <w:p w14:paraId="0FED0294" w14:textId="1206AE71" w:rsidR="00030189" w:rsidRDefault="00030189" w:rsidP="001302CC">
      <w:pPr>
        <w:jc w:val="both"/>
      </w:pPr>
    </w:p>
    <w:p w14:paraId="255EEA10" w14:textId="77777777" w:rsidR="00030189" w:rsidRDefault="00030189">
      <w:r>
        <w:br w:type="page"/>
      </w:r>
    </w:p>
    <w:p w14:paraId="45462674" w14:textId="7CAE73BE" w:rsidR="00030189" w:rsidRDefault="00030189" w:rsidP="00030189">
      <w:pPr>
        <w:pStyle w:val="Heading1"/>
      </w:pPr>
      <w:r>
        <w:lastRenderedPageBreak/>
        <w:t>Глава 2. Технически обзор</w:t>
      </w:r>
    </w:p>
    <w:p w14:paraId="42D99327" w14:textId="528CA19F" w:rsidR="00C73E42" w:rsidRDefault="00CC1668" w:rsidP="00C73E42">
      <w:r>
        <w:t>…</w:t>
      </w:r>
    </w:p>
    <w:p w14:paraId="18B79C6D" w14:textId="4605EB0D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Основни дефиниции</w:t>
      </w:r>
    </w:p>
    <w:p w14:paraId="2DD2C6D1" w14:textId="26AB53AA" w:rsidR="00EE3974" w:rsidRPr="00CD49A5" w:rsidRDefault="00EE3974" w:rsidP="00EE3974">
      <w:pPr>
        <w:jc w:val="both"/>
        <w:rPr>
          <w:sz w:val="28"/>
          <w:szCs w:val="28"/>
        </w:rPr>
      </w:pPr>
      <w:r w:rsidRPr="00CD49A5">
        <w:rPr>
          <w:sz w:val="28"/>
          <w:szCs w:val="28"/>
        </w:rPr>
        <w:t xml:space="preserve">Основните процеси в проекта ще бъдат основно върху комуникацията между </w:t>
      </w:r>
      <w:r w:rsidRPr="00CD49A5">
        <w:rPr>
          <w:sz w:val="28"/>
          <w:szCs w:val="28"/>
          <w:lang w:val="en-US"/>
        </w:rPr>
        <w:t>IoT</w:t>
      </w:r>
      <w:r w:rsidRPr="00CD49A5">
        <w:rPr>
          <w:sz w:val="28"/>
          <w:szCs w:val="28"/>
        </w:rPr>
        <w:t xml:space="preserve"> устройствата и платфомата, обработката и анализирането на данните и тяхното съхранение.</w:t>
      </w:r>
    </w:p>
    <w:p w14:paraId="6C171DB3" w14:textId="33B602BF" w:rsidR="00EE3974" w:rsidRPr="00CD49A5" w:rsidRDefault="00EE3974" w:rsidP="00436E60">
      <w:pPr>
        <w:jc w:val="both"/>
        <w:rPr>
          <w:rStyle w:val="Emphasis"/>
          <w:i w:val="0"/>
          <w:iCs w:val="0"/>
          <w:sz w:val="28"/>
          <w:szCs w:val="28"/>
        </w:rPr>
      </w:pPr>
      <w:r w:rsidRPr="00CD49A5">
        <w:rPr>
          <w:sz w:val="28"/>
          <w:szCs w:val="28"/>
        </w:rPr>
        <w:t xml:space="preserve">Всеки регистриран потребител с потвърден профил ще може да добавя неограничен брой устройства. </w:t>
      </w:r>
    </w:p>
    <w:p w14:paraId="0C449AA3" w14:textId="2E685801" w:rsidR="00AB6013" w:rsidRPr="00CD49A5" w:rsidRDefault="00AB6013" w:rsidP="00CD49A5">
      <w:pPr>
        <w:pStyle w:val="Heading1"/>
        <w:rPr>
          <w:sz w:val="44"/>
          <w:szCs w:val="44"/>
        </w:rPr>
      </w:pPr>
      <w:r w:rsidRPr="00CD49A5">
        <w:rPr>
          <w:sz w:val="44"/>
          <w:szCs w:val="44"/>
        </w:rPr>
        <w:t>Подходи за решаване на проблемите</w:t>
      </w:r>
    </w:p>
    <w:p w14:paraId="05FD69C1" w14:textId="2C1FDAB0" w:rsidR="00C56011" w:rsidRPr="00C56011" w:rsidRDefault="00C56011" w:rsidP="00C56011">
      <w:r>
        <w:t>….</w:t>
      </w:r>
    </w:p>
    <w:p w14:paraId="059E8807" w14:textId="3545C5E6" w:rsidR="00AB6013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Примерни решения</w:t>
      </w:r>
    </w:p>
    <w:p w14:paraId="50C5CD0A" w14:textId="5ECCEA1A" w:rsidR="00F8659B" w:rsidRPr="00370EFB" w:rsidRDefault="00F8659B" w:rsidP="00F8659B">
      <w:pPr>
        <w:rPr>
          <w:sz w:val="28"/>
          <w:szCs w:val="28"/>
        </w:rPr>
      </w:pPr>
      <w:r w:rsidRPr="00370EFB">
        <w:rPr>
          <w:sz w:val="28"/>
          <w:szCs w:val="28"/>
        </w:rPr>
        <w:t xml:space="preserve">Проекта </w:t>
      </w:r>
      <w:r w:rsidRPr="00370EFB">
        <w:rPr>
          <w:sz w:val="28"/>
          <w:szCs w:val="28"/>
          <w:lang w:val="en-US"/>
        </w:rPr>
        <w:t>Sensor</w:t>
      </w:r>
      <w:r w:rsidRPr="00370EFB">
        <w:rPr>
          <w:sz w:val="28"/>
          <w:szCs w:val="28"/>
        </w:rPr>
        <w:t xml:space="preserve"> </w:t>
      </w:r>
      <w:r w:rsidRPr="00370EFB">
        <w:rPr>
          <w:sz w:val="28"/>
          <w:szCs w:val="28"/>
          <w:lang w:val="en-US"/>
        </w:rPr>
        <w:t>Community</w:t>
      </w:r>
      <w:r w:rsidRPr="00370EFB">
        <w:rPr>
          <w:sz w:val="28"/>
          <w:szCs w:val="28"/>
        </w:rPr>
        <w:t xml:space="preserve"> е реализиран по следния начин: </w:t>
      </w:r>
    </w:p>
    <w:p w14:paraId="436CE5F8" w14:textId="6A75AA15" w:rsidR="00AE76D8" w:rsidRPr="00370EFB" w:rsidRDefault="00AB6013" w:rsidP="00370EFB">
      <w:pPr>
        <w:pStyle w:val="Heading1"/>
        <w:rPr>
          <w:sz w:val="44"/>
          <w:szCs w:val="44"/>
        </w:rPr>
      </w:pPr>
      <w:r w:rsidRPr="00370EFB">
        <w:rPr>
          <w:sz w:val="44"/>
          <w:szCs w:val="44"/>
        </w:rPr>
        <w:t>Изводи</w:t>
      </w:r>
    </w:p>
    <w:p w14:paraId="627B7420" w14:textId="77777777" w:rsidR="00AE76D8" w:rsidRDefault="00AE76D8">
      <w:pPr>
        <w:rPr>
          <w:b/>
          <w:bCs/>
          <w:kern w:val="36"/>
          <w:sz w:val="48"/>
          <w:szCs w:val="48"/>
        </w:rPr>
      </w:pPr>
      <w:r>
        <w:br w:type="page"/>
      </w:r>
    </w:p>
    <w:p w14:paraId="386E55DE" w14:textId="59344B6E" w:rsidR="00CB12BE" w:rsidRDefault="00CB12BE" w:rsidP="00C34BFF">
      <w:pPr>
        <w:pStyle w:val="Heading1"/>
        <w:rPr>
          <w:lang w:val="ru-RU"/>
        </w:rPr>
      </w:pPr>
      <w:r w:rsidRPr="00295CD9">
        <w:rPr>
          <w:lang w:val="ru-RU"/>
        </w:rPr>
        <w:lastRenderedPageBreak/>
        <w:t xml:space="preserve">Глава </w:t>
      </w:r>
      <w:r w:rsidR="003B64AB">
        <w:rPr>
          <w:lang w:val="ru-RU"/>
        </w:rPr>
        <w:t>3</w:t>
      </w:r>
      <w:r w:rsidRPr="00295CD9">
        <w:rPr>
          <w:lang w:val="ru-RU"/>
        </w:rPr>
        <w:t>. Анализ</w:t>
      </w:r>
    </w:p>
    <w:p w14:paraId="2D9279CE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1. </w:t>
      </w:r>
      <w:r>
        <w:rPr>
          <w:lang w:val="ru-RU"/>
        </w:rPr>
        <w:t>Концептуален модел</w:t>
      </w:r>
    </w:p>
    <w:p w14:paraId="6757A98D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2. </w:t>
      </w:r>
      <w:r>
        <w:rPr>
          <w:lang w:val="ru-RU"/>
        </w:rPr>
        <w:t>Потребителски (функционални) изисквания (права, роли, статуси, диаграми, ...)</w:t>
      </w:r>
    </w:p>
    <w:p w14:paraId="29107EA2" w14:textId="77777777" w:rsidR="00D712CA" w:rsidRPr="00C3793A" w:rsidRDefault="00D712CA" w:rsidP="00D712CA">
      <w:pPr>
        <w:rPr>
          <w:lang w:val="ru-RU"/>
        </w:rPr>
      </w:pPr>
      <w:r w:rsidRPr="00C3793A">
        <w:rPr>
          <w:lang w:val="ru-RU"/>
        </w:rPr>
        <w:t xml:space="preserve">4.3. </w:t>
      </w:r>
      <w:r>
        <w:rPr>
          <w:lang w:val="ru-RU"/>
        </w:rPr>
        <w:t>Качествени (нефункционални) изисквания (</w:t>
      </w:r>
      <w:r>
        <w:t xml:space="preserve">като напр. </w:t>
      </w:r>
      <w:r>
        <w:rPr>
          <w:lang w:val="ru-RU"/>
        </w:rPr>
        <w:t>преносимост, използваемост, скалируемост, поддръжка, ...)</w:t>
      </w:r>
    </w:p>
    <w:p w14:paraId="78D6E2B7" w14:textId="77777777" w:rsidR="00D712CA" w:rsidRDefault="00D712CA" w:rsidP="00D712CA">
      <w:pPr>
        <w:rPr>
          <w:lang w:val="ru-RU"/>
        </w:rPr>
      </w:pPr>
      <w:r w:rsidRPr="00C3793A">
        <w:rPr>
          <w:lang w:val="ru-RU"/>
        </w:rPr>
        <w:t>4.</w:t>
      </w:r>
      <w:r>
        <w:rPr>
          <w:lang w:val="ru-RU"/>
        </w:rPr>
        <w:t>4. Работни (бизнес) процеси</w:t>
      </w:r>
    </w:p>
    <w:p w14:paraId="530D0AE8" w14:textId="36684837" w:rsidR="00A9419B" w:rsidRDefault="00D712CA" w:rsidP="00295CD9">
      <w:pPr>
        <w:rPr>
          <w:lang w:val="ru-RU"/>
        </w:rPr>
      </w:pP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Изводи</w:t>
      </w:r>
    </w:p>
    <w:p w14:paraId="56F94640" w14:textId="781D3CE4" w:rsidR="00A9419B" w:rsidRDefault="00A9419B" w:rsidP="00295CD9">
      <w:pPr>
        <w:rPr>
          <w:lang w:val="ru-RU"/>
        </w:rPr>
      </w:pPr>
    </w:p>
    <w:p w14:paraId="14B5FFCD" w14:textId="35A6438E" w:rsidR="00E75A85" w:rsidRPr="006F22EC" w:rsidRDefault="006F22EC" w:rsidP="00295CD9">
      <w:r>
        <w:t>ТОДО</w:t>
      </w:r>
    </w:p>
    <w:p w14:paraId="6431F67A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Сигурност</w:t>
      </w:r>
    </w:p>
    <w:p w14:paraId="6BC9A266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Производителност</w:t>
      </w:r>
    </w:p>
    <w:p w14:paraId="31681B77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 xml:space="preserve">Комуникация между </w:t>
      </w:r>
      <w:r>
        <w:rPr>
          <w:sz w:val="28"/>
          <w:szCs w:val="28"/>
          <w:lang w:val="en-US"/>
        </w:rPr>
        <w:t>IoT</w:t>
      </w:r>
      <w:r w:rsidRPr="002A5C99">
        <w:rPr>
          <w:sz w:val="28"/>
          <w:szCs w:val="28"/>
        </w:rPr>
        <w:t xml:space="preserve"> и платформата</w:t>
      </w:r>
    </w:p>
    <w:p w14:paraId="01F27A2D" w14:textId="77777777" w:rsidR="00E75A85" w:rsidRPr="002A5C99" w:rsidRDefault="00E75A85" w:rsidP="00E75A85">
      <w:pPr>
        <w:pStyle w:val="ListParagraph"/>
        <w:numPr>
          <w:ilvl w:val="0"/>
          <w:numId w:val="25"/>
        </w:numPr>
        <w:jc w:val="both"/>
        <w:rPr>
          <w:sz w:val="28"/>
          <w:szCs w:val="28"/>
        </w:rPr>
      </w:pPr>
      <w:r w:rsidRPr="002A5C99">
        <w:rPr>
          <w:sz w:val="28"/>
          <w:szCs w:val="28"/>
        </w:rPr>
        <w:t>Управление и анализ на устройства и данни</w:t>
      </w:r>
    </w:p>
    <w:p w14:paraId="4D3ACF5D" w14:textId="77777777" w:rsidR="00E75A85" w:rsidRPr="00E75A85" w:rsidRDefault="00E75A85" w:rsidP="00295CD9"/>
    <w:p w14:paraId="25B43D76" w14:textId="64EF2352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Функционални изисквания</w:t>
      </w:r>
    </w:p>
    <w:p w14:paraId="0B26DF73" w14:textId="574DDEFA" w:rsidR="00742B77" w:rsidRDefault="00C34BFF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C4F3F3B" w14:textId="03E9EA6D" w:rsidR="003A14E8" w:rsidRPr="00590232" w:rsidRDefault="003A14E8" w:rsidP="00590232">
      <w:pPr>
        <w:pStyle w:val="Heading1"/>
        <w:rPr>
          <w:sz w:val="44"/>
          <w:szCs w:val="44"/>
        </w:rPr>
      </w:pPr>
      <w:r w:rsidRPr="00590232">
        <w:rPr>
          <w:sz w:val="44"/>
          <w:szCs w:val="44"/>
        </w:rPr>
        <w:t>Нефункционални изисквания</w:t>
      </w:r>
    </w:p>
    <w:p w14:paraId="73FBC763" w14:textId="4E06007F" w:rsidR="003A14E8" w:rsidRDefault="00D47A0C" w:rsidP="00D44AC6">
      <w:pPr>
        <w:jc w:val="both"/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BED33C4" w14:textId="63F93DFC" w:rsidR="00CD59FF" w:rsidRPr="00590232" w:rsidRDefault="00101681" w:rsidP="00590232">
      <w:pPr>
        <w:pStyle w:val="Heading1"/>
        <w:rPr>
          <w:sz w:val="44"/>
          <w:szCs w:val="44"/>
        </w:rPr>
      </w:pPr>
      <w:r>
        <w:rPr>
          <w:sz w:val="44"/>
          <w:szCs w:val="44"/>
        </w:rPr>
        <w:t>Основни б</w:t>
      </w:r>
      <w:r w:rsidR="00CD59FF" w:rsidRPr="00590232">
        <w:rPr>
          <w:sz w:val="44"/>
          <w:szCs w:val="44"/>
        </w:rPr>
        <w:t>изнес процеси</w:t>
      </w:r>
    </w:p>
    <w:p w14:paraId="27C2AF4F" w14:textId="0F7704BC" w:rsidR="00CD59FF" w:rsidRPr="003A14E8" w:rsidRDefault="000A49BB" w:rsidP="000A49BB">
      <w:pPr>
        <w:jc w:val="both"/>
      </w:pPr>
      <w:r w:rsidRPr="00964ACC">
        <w:rPr>
          <w:sz w:val="28"/>
          <w:szCs w:val="28"/>
          <w:lang w:val="it-IT"/>
        </w:rPr>
        <w:lastRenderedPageBreak/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DD67CB2" w14:textId="77777777" w:rsidR="00CB12BE" w:rsidRPr="00B65B9D" w:rsidRDefault="00CB12BE" w:rsidP="00CB12BE">
      <w:pPr>
        <w:rPr>
          <w:b/>
          <w:sz w:val="28"/>
          <w:lang w:val="ru-RU"/>
        </w:rPr>
      </w:pPr>
    </w:p>
    <w:p w14:paraId="2384BEC4" w14:textId="36972126" w:rsidR="00E5348A" w:rsidRDefault="00E5348A" w:rsidP="00CB12BE">
      <w:pPr>
        <w:rPr>
          <w:lang w:val="ru-RU"/>
        </w:rPr>
      </w:pPr>
    </w:p>
    <w:p w14:paraId="5EDF6E44" w14:textId="3C962123" w:rsidR="00E5348A" w:rsidRDefault="00E5348A">
      <w:pPr>
        <w:rPr>
          <w:lang w:val="ru-RU"/>
        </w:rPr>
      </w:pPr>
      <w:r>
        <w:rPr>
          <w:lang w:val="ru-RU"/>
        </w:rPr>
        <w:br w:type="page"/>
      </w:r>
    </w:p>
    <w:p w14:paraId="7622F033" w14:textId="49778327" w:rsidR="00F11C94" w:rsidRPr="00C562C8" w:rsidRDefault="00F11C94" w:rsidP="00F94B1E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907639">
        <w:rPr>
          <w:lang w:val="ru-RU"/>
        </w:rPr>
        <w:t>4</w:t>
      </w:r>
      <w:r w:rsidRPr="00295CD9">
        <w:rPr>
          <w:lang w:val="ru-RU"/>
        </w:rPr>
        <w:t>.</w:t>
      </w:r>
      <w:r w:rsidR="00C562C8">
        <w:rPr>
          <w:lang w:val="ru-RU"/>
        </w:rPr>
        <w:t xml:space="preserve"> </w:t>
      </w:r>
      <w:r w:rsidR="00C562C8">
        <w:t>Проектиране</w:t>
      </w:r>
    </w:p>
    <w:p w14:paraId="6719CBA4" w14:textId="5C51D64A" w:rsidR="006F40EE" w:rsidRPr="006F40EE" w:rsidRDefault="00B82DBD" w:rsidP="00B82DB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ук се разглежда и описва процеса на проектиране на отделните модули от платформата основавайки се на основните изисквания и ограничения към тях.</w:t>
      </w:r>
    </w:p>
    <w:p w14:paraId="2870855A" w14:textId="0B6DA5DB" w:rsidR="00890574" w:rsidRPr="002F0A24" w:rsidRDefault="007B00A4" w:rsidP="003D3CA5">
      <w:pPr>
        <w:pStyle w:val="Heading1"/>
        <w:rPr>
          <w:sz w:val="44"/>
          <w:szCs w:val="44"/>
        </w:rPr>
      </w:pPr>
      <w:r w:rsidRPr="002F0A24">
        <w:rPr>
          <w:sz w:val="44"/>
          <w:szCs w:val="44"/>
        </w:rPr>
        <w:t>Обща архитектура</w:t>
      </w:r>
    </w:p>
    <w:p w14:paraId="67F04307" w14:textId="717AFD3D" w:rsidR="007A016D" w:rsidRDefault="004D197A" w:rsidP="00B922C0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бщата</w:t>
      </w:r>
      <w:r w:rsidR="002F0A24">
        <w:rPr>
          <w:sz w:val="28"/>
          <w:szCs w:val="28"/>
        </w:rPr>
        <w:t xml:space="preserve"> софтуерна</w:t>
      </w:r>
      <w:r>
        <w:rPr>
          <w:sz w:val="28"/>
          <w:szCs w:val="28"/>
        </w:rPr>
        <w:t xml:space="preserve"> архитектура на</w:t>
      </w:r>
      <w:r w:rsidR="002F0A24">
        <w:rPr>
          <w:sz w:val="28"/>
          <w:szCs w:val="28"/>
        </w:rPr>
        <w:t xml:space="preserve"> разработеното</w:t>
      </w:r>
      <w:r>
        <w:rPr>
          <w:sz w:val="28"/>
          <w:szCs w:val="28"/>
        </w:rPr>
        <w:t xml:space="preserve"> приложението е показана на фигура</w:t>
      </w:r>
      <w:r w:rsidR="00B74FE6">
        <w:rPr>
          <w:sz w:val="28"/>
          <w:szCs w:val="28"/>
        </w:rPr>
        <w:t xml:space="preserve"> 4</w:t>
      </w:r>
      <w:r w:rsidR="0062254C">
        <w:rPr>
          <w:sz w:val="28"/>
          <w:szCs w:val="28"/>
        </w:rPr>
        <w:t>. Всеки блок</w:t>
      </w:r>
      <w:r w:rsidR="00110FD8">
        <w:rPr>
          <w:sz w:val="28"/>
          <w:szCs w:val="28"/>
        </w:rPr>
        <w:t xml:space="preserve"> представлява отделна част от проекта и</w:t>
      </w:r>
      <w:r w:rsidR="0062254C">
        <w:rPr>
          <w:sz w:val="28"/>
          <w:szCs w:val="28"/>
        </w:rPr>
        <w:t xml:space="preserve"> има определена роля и функции.</w:t>
      </w:r>
    </w:p>
    <w:p w14:paraId="73B90EF7" w14:textId="77777777" w:rsidR="007607CA" w:rsidRDefault="007607CA" w:rsidP="00293C23">
      <w:pPr>
        <w:jc w:val="both"/>
        <w:rPr>
          <w:sz w:val="28"/>
          <w:szCs w:val="28"/>
        </w:rPr>
      </w:pPr>
    </w:p>
    <w:p w14:paraId="0B953B84" w14:textId="4F66A3FD" w:rsidR="008D574F" w:rsidRDefault="00B242E5" w:rsidP="00293C23">
      <w:pPr>
        <w:jc w:val="both"/>
        <w:rPr>
          <w:sz w:val="28"/>
          <w:szCs w:val="28"/>
        </w:rPr>
      </w:pPr>
      <w:r>
        <w:object w:dxaOrig="10590" w:dyaOrig="1771" w14:anchorId="42E7C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77.25pt" o:ole="">
            <v:imagedata r:id="rId8" o:title=""/>
          </v:shape>
          <o:OLEObject Type="Embed" ProgID="Visio.Drawing.15" ShapeID="_x0000_i1025" DrawAspect="Content" ObjectID="_1760349161" r:id="rId9"/>
        </w:object>
      </w:r>
    </w:p>
    <w:p w14:paraId="28C667C6" w14:textId="64F9EE81" w:rsidR="009051F8" w:rsidRDefault="002178C5" w:rsidP="00312DFF">
      <w:pPr>
        <w:jc w:val="center"/>
        <w:rPr>
          <w:i/>
          <w:iCs/>
          <w:sz w:val="28"/>
          <w:szCs w:val="28"/>
        </w:rPr>
      </w:pPr>
      <w:r w:rsidRPr="00B242E5">
        <w:rPr>
          <w:i/>
          <w:iCs/>
          <w:sz w:val="28"/>
          <w:szCs w:val="28"/>
        </w:rPr>
        <w:t>Фигура 4: Обща архитектура на приложението</w:t>
      </w:r>
    </w:p>
    <w:p w14:paraId="633FC405" w14:textId="77777777" w:rsidR="00D8157C" w:rsidRDefault="00D8157C" w:rsidP="00312DFF">
      <w:pPr>
        <w:jc w:val="center"/>
        <w:rPr>
          <w:i/>
          <w:iCs/>
          <w:sz w:val="28"/>
          <w:szCs w:val="28"/>
        </w:rPr>
      </w:pPr>
    </w:p>
    <w:p w14:paraId="703343F2" w14:textId="187E2175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Frontend</w:t>
      </w:r>
      <w:r w:rsidRPr="00D8157C">
        <w:rPr>
          <w:sz w:val="28"/>
          <w:szCs w:val="28"/>
        </w:rPr>
        <w:t xml:space="preserve"> – това е клиентката част на приложението, тук е включен и потребителския интерфейс </w:t>
      </w:r>
      <w:r w:rsidRPr="00D8157C">
        <w:rPr>
          <w:sz w:val="28"/>
          <w:szCs w:val="28"/>
          <w:lang w:val="en-US"/>
        </w:rPr>
        <w:t>UI</w:t>
      </w:r>
      <w:r w:rsidRPr="00D8157C">
        <w:rPr>
          <w:sz w:val="28"/>
          <w:szCs w:val="28"/>
        </w:rPr>
        <w:t>, също така той изцяло двупосочно комуникира с сървърната част.</w:t>
      </w:r>
    </w:p>
    <w:p w14:paraId="39D633E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79C27E1E" w14:textId="69914FA6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Backend</w:t>
      </w:r>
      <w:r w:rsidRPr="00D8157C">
        <w:rPr>
          <w:sz w:val="28"/>
          <w:szCs w:val="28"/>
        </w:rPr>
        <w:t xml:space="preserve"> – сървърната част на приложението и тук е реализация на бизнес логиката, в конкретния случай е важен и подбора на софтуерна архитектура, модел за управление на данните в БД и т.н.</w:t>
      </w:r>
    </w:p>
    <w:p w14:paraId="06A97863" w14:textId="77777777" w:rsidR="00D8157C" w:rsidRPr="00D8157C" w:rsidRDefault="00D8157C" w:rsidP="00D8157C">
      <w:pPr>
        <w:jc w:val="both"/>
        <w:rPr>
          <w:sz w:val="28"/>
          <w:szCs w:val="28"/>
        </w:rPr>
      </w:pPr>
    </w:p>
    <w:p w14:paraId="356D319F" w14:textId="2E7C22B7" w:rsidR="001F6D9D" w:rsidRDefault="001F6D9D" w:rsidP="00D8157C">
      <w:pPr>
        <w:jc w:val="both"/>
        <w:rPr>
          <w:sz w:val="28"/>
          <w:szCs w:val="28"/>
        </w:rPr>
      </w:pPr>
      <w:r w:rsidRPr="00D8157C">
        <w:rPr>
          <w:sz w:val="28"/>
          <w:szCs w:val="28"/>
          <w:lang w:val="en-US"/>
        </w:rPr>
        <w:t>Database</w:t>
      </w:r>
      <w:r w:rsidRPr="00D8157C">
        <w:rPr>
          <w:sz w:val="28"/>
          <w:szCs w:val="28"/>
        </w:rPr>
        <w:t xml:space="preserve"> – отговаря за съхранение на обработените данните от сървърната част.</w:t>
      </w:r>
    </w:p>
    <w:p w14:paraId="6B4C9B86" w14:textId="74F743BC" w:rsidR="00D8157C" w:rsidRDefault="00D8157C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010EAC67" w14:textId="7A0C12AE" w:rsidR="00EF6886" w:rsidRDefault="00EF6886" w:rsidP="005A2CC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Избран е подхода за използване на уеб услуги, по този начин имаме разделение между клиентската и сървърната част. За разлика от класическия метод за разработка на уеб приложения, и изгледите да бъдат генерирани от сървърното приложение, то тук имаме следните предимства:</w:t>
      </w:r>
    </w:p>
    <w:p w14:paraId="06E7863E" w14:textId="585F6D5F" w:rsidR="00645629" w:rsidRDefault="00645629" w:rsidP="00B91332">
      <w:pPr>
        <w:ind w:firstLine="567"/>
        <w:jc w:val="both"/>
        <w:rPr>
          <w:sz w:val="28"/>
          <w:szCs w:val="28"/>
        </w:rPr>
      </w:pPr>
    </w:p>
    <w:p w14:paraId="5FF3BB0A" w14:textId="6217E8EE" w:rsidR="00D44AC6" w:rsidRDefault="00D44AC6" w:rsidP="00B9133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кто беше разгледано има доста предимства избрания принцип за реализация</w:t>
      </w:r>
      <w:r w:rsidR="00325E00">
        <w:rPr>
          <w:sz w:val="28"/>
          <w:szCs w:val="28"/>
        </w:rPr>
        <w:t xml:space="preserve"> чрез използване на уеб услуги,</w:t>
      </w:r>
      <w:r>
        <w:rPr>
          <w:sz w:val="28"/>
          <w:szCs w:val="28"/>
        </w:rPr>
        <w:t xml:space="preserve"> пред класическия модел за реализация на уеб приложения</w:t>
      </w:r>
      <w:r w:rsidR="00AE0C54" w:rsidRPr="00AE0C54">
        <w:rPr>
          <w:sz w:val="28"/>
          <w:szCs w:val="28"/>
        </w:rPr>
        <w:t xml:space="preserve"> </w:t>
      </w:r>
      <w:r w:rsidR="00AE0C54">
        <w:rPr>
          <w:sz w:val="28"/>
          <w:szCs w:val="28"/>
        </w:rPr>
        <w:t>за директно изпращане на изгледи</w:t>
      </w:r>
      <w:r w:rsidR="00B143B9">
        <w:rPr>
          <w:sz w:val="28"/>
          <w:szCs w:val="28"/>
        </w:rPr>
        <w:t>.</w:t>
      </w:r>
    </w:p>
    <w:p w14:paraId="4A4FDB49" w14:textId="77777777" w:rsidR="001F6D9D" w:rsidRPr="00AE0C54" w:rsidRDefault="001F6D9D" w:rsidP="00720816">
      <w:pPr>
        <w:ind w:firstLine="567"/>
        <w:jc w:val="both"/>
        <w:rPr>
          <w:sz w:val="28"/>
          <w:szCs w:val="28"/>
        </w:rPr>
      </w:pPr>
    </w:p>
    <w:p w14:paraId="74217CA1" w14:textId="174833BD" w:rsidR="00F030B6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клиентката част</w:t>
      </w:r>
    </w:p>
    <w:p w14:paraId="47F5AAF5" w14:textId="0D2652FA" w:rsidR="00415A2F" w:rsidRP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1E2730FC" w14:textId="5887B2C7" w:rsidR="00C52D87" w:rsidRPr="00415A2F" w:rsidRDefault="00F030B6" w:rsidP="00415A2F">
      <w:pPr>
        <w:pStyle w:val="Heading1"/>
        <w:rPr>
          <w:sz w:val="44"/>
          <w:szCs w:val="44"/>
        </w:rPr>
      </w:pPr>
      <w:r w:rsidRPr="00415A2F">
        <w:rPr>
          <w:sz w:val="44"/>
          <w:szCs w:val="44"/>
        </w:rPr>
        <w:t>Реализация на сървърната част</w:t>
      </w:r>
      <w:r w:rsidR="00C52D87" w:rsidRPr="00415A2F">
        <w:rPr>
          <w:sz w:val="44"/>
          <w:szCs w:val="44"/>
        </w:rPr>
        <w:t xml:space="preserve"> </w:t>
      </w:r>
    </w:p>
    <w:p w14:paraId="36F67BCD" w14:textId="66D1E4A9" w:rsidR="003A0041" w:rsidRPr="00495754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306E96C7" w14:textId="5EFBDF77" w:rsidR="00627E56" w:rsidRPr="003213C6" w:rsidRDefault="007B00A4" w:rsidP="003213C6">
      <w:pPr>
        <w:pStyle w:val="Heading1"/>
        <w:rPr>
          <w:sz w:val="44"/>
          <w:szCs w:val="44"/>
        </w:rPr>
      </w:pPr>
      <w:r w:rsidRPr="003213C6">
        <w:rPr>
          <w:sz w:val="44"/>
          <w:szCs w:val="44"/>
        </w:rPr>
        <w:t>Модел на данните</w:t>
      </w:r>
    </w:p>
    <w:p w14:paraId="70B8E7C3" w14:textId="77777777" w:rsidR="00415A2F" w:rsidRDefault="00415A2F" w:rsidP="00415A2F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3B9E4556" w14:textId="47E710C1" w:rsidR="009D2549" w:rsidRDefault="009D2549" w:rsidP="009D2549">
      <w:pPr>
        <w:pStyle w:val="Heading1"/>
        <w:rPr>
          <w:sz w:val="44"/>
          <w:szCs w:val="44"/>
        </w:rPr>
      </w:pPr>
      <w:r w:rsidRPr="009D2549">
        <w:rPr>
          <w:sz w:val="44"/>
          <w:szCs w:val="44"/>
        </w:rPr>
        <w:t>Потребителски интерфейс</w:t>
      </w:r>
    </w:p>
    <w:p w14:paraId="2B1522BF" w14:textId="1D3E1504" w:rsidR="00F20779" w:rsidRDefault="009D2549" w:rsidP="009D2549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работа с бази от данни, допълнителни библиотеки и услуги от трети страни.</w:t>
      </w:r>
    </w:p>
    <w:p w14:paraId="71B90A53" w14:textId="77777777" w:rsidR="00415A2F" w:rsidRPr="00F20779" w:rsidRDefault="00415A2F" w:rsidP="009D2549">
      <w:pPr>
        <w:jc w:val="both"/>
        <w:rPr>
          <w:sz w:val="48"/>
          <w:szCs w:val="48"/>
        </w:rPr>
      </w:pPr>
    </w:p>
    <w:p w14:paraId="5EFB9F81" w14:textId="77777777" w:rsidR="00F11C94" w:rsidRDefault="00F11C94" w:rsidP="00CB12BE">
      <w:pPr>
        <w:rPr>
          <w:b/>
          <w:sz w:val="28"/>
          <w:lang w:val="ru-RU"/>
        </w:rPr>
      </w:pPr>
    </w:p>
    <w:p w14:paraId="76C1E6CD" w14:textId="3625B0C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>Глава 5. Проектиран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07C0439B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1. </w:t>
      </w:r>
      <w:r>
        <w:rPr>
          <w:lang w:val="ru-RU"/>
        </w:rPr>
        <w:t>Обща архитектура – напр. слоеве, модули, блокове, компоненти...</w:t>
      </w:r>
    </w:p>
    <w:p w14:paraId="75EE51F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 xml:space="preserve">5.2. </w:t>
      </w:r>
      <w:r>
        <w:rPr>
          <w:lang w:val="ru-RU"/>
        </w:rPr>
        <w:t>Модел на данните (напр. база данни, файлова структура, ...)</w:t>
      </w:r>
    </w:p>
    <w:p w14:paraId="52CB8DEE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3</w:t>
      </w:r>
      <w:r w:rsidRPr="00C3793A">
        <w:rPr>
          <w:lang w:val="ru-RU"/>
        </w:rPr>
        <w:t>.</w:t>
      </w:r>
      <w:r>
        <w:rPr>
          <w:lang w:val="ru-RU"/>
        </w:rPr>
        <w:t xml:space="preserve"> Диаграми (на структура и поведение - по слоеве и модули, с извадки от кода)</w:t>
      </w:r>
    </w:p>
    <w:p w14:paraId="6610C098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4</w:t>
      </w:r>
      <w:r w:rsidRPr="00C3793A">
        <w:rPr>
          <w:lang w:val="ru-RU"/>
        </w:rPr>
        <w:t>.</w:t>
      </w:r>
      <w:r>
        <w:rPr>
          <w:lang w:val="ru-RU"/>
        </w:rPr>
        <w:t xml:space="preserve"> Потребителски интерфейс (опционално)</w:t>
      </w:r>
    </w:p>
    <w:p w14:paraId="15FAB8EA" w14:textId="36D6AC20" w:rsidR="001F3087" w:rsidRDefault="00CB12BE" w:rsidP="00CB12BE">
      <w:pPr>
        <w:rPr>
          <w:lang w:val="ru-RU"/>
        </w:rPr>
      </w:pPr>
      <w:r w:rsidRPr="00C3793A">
        <w:rPr>
          <w:lang w:val="ru-RU"/>
        </w:rPr>
        <w:t>5.</w:t>
      </w:r>
      <w:r>
        <w:rPr>
          <w:lang w:val="ru-RU"/>
        </w:rPr>
        <w:t>5</w:t>
      </w:r>
      <w:r w:rsidRPr="00C3793A">
        <w:rPr>
          <w:lang w:val="ru-RU"/>
        </w:rPr>
        <w:t xml:space="preserve">. </w:t>
      </w:r>
      <w:r>
        <w:rPr>
          <w:lang w:val="ru-RU"/>
        </w:rPr>
        <w:t>Ресурсни и спомагателни модули (опционално)</w:t>
      </w:r>
    </w:p>
    <w:p w14:paraId="64960EA8" w14:textId="6BBD245C" w:rsidR="001F3087" w:rsidRDefault="001F3087">
      <w:pPr>
        <w:rPr>
          <w:lang w:val="ru-RU"/>
        </w:rPr>
      </w:pPr>
      <w:r>
        <w:rPr>
          <w:lang w:val="ru-RU"/>
        </w:rPr>
        <w:br w:type="page"/>
      </w:r>
    </w:p>
    <w:p w14:paraId="0483382F" w14:textId="1BDDDD3C" w:rsidR="001F3087" w:rsidRDefault="001F3087" w:rsidP="001F3087">
      <w:pPr>
        <w:pStyle w:val="Heading1"/>
      </w:pPr>
      <w:r>
        <w:lastRenderedPageBreak/>
        <w:t xml:space="preserve">Глава </w:t>
      </w:r>
      <w:r w:rsidR="00DC3C44">
        <w:t>5</w:t>
      </w:r>
      <w:r>
        <w:t>. Използвани технологии</w:t>
      </w:r>
    </w:p>
    <w:p w14:paraId="1E18201F" w14:textId="22C2AF46" w:rsidR="00B91332" w:rsidRDefault="00B91332" w:rsidP="001F3087">
      <w:pPr>
        <w:rPr>
          <w:sz w:val="28"/>
          <w:szCs w:val="28"/>
          <w:lang w:val="ru-RU"/>
        </w:rPr>
      </w:pPr>
    </w:p>
    <w:p w14:paraId="543C9AA6" w14:textId="77777777" w:rsidR="00B91332" w:rsidRDefault="00B91332" w:rsidP="001F3087">
      <w:pPr>
        <w:rPr>
          <w:sz w:val="28"/>
          <w:szCs w:val="28"/>
          <w:lang w:val="ru-RU"/>
        </w:rPr>
      </w:pPr>
    </w:p>
    <w:p w14:paraId="5C10D1ED" w14:textId="77777777" w:rsidR="00B91332" w:rsidRDefault="00B91332" w:rsidP="001F3087">
      <w:pPr>
        <w:rPr>
          <w:sz w:val="28"/>
          <w:szCs w:val="28"/>
          <w:lang w:val="ru-RU"/>
        </w:rPr>
      </w:pPr>
    </w:p>
    <w:p w14:paraId="390F17F9" w14:textId="3405C2D9" w:rsidR="001F3087" w:rsidRDefault="001F3087" w:rsidP="001F3087">
      <w:pPr>
        <w:rPr>
          <w:sz w:val="28"/>
          <w:szCs w:val="28"/>
          <w:lang w:val="ru-RU"/>
        </w:rPr>
      </w:pPr>
      <w:r w:rsidRPr="008C10F2">
        <w:rPr>
          <w:sz w:val="28"/>
          <w:szCs w:val="28"/>
          <w:lang w:val="ru-RU"/>
        </w:rPr>
        <w:t>В тази глава са разгледани изполваните езици, работни рамки и технологии за софтуерната реализация на проекта.</w:t>
      </w:r>
    </w:p>
    <w:p w14:paraId="13178E71" w14:textId="77777777" w:rsidR="001F3087" w:rsidRDefault="001F3087" w:rsidP="001F3087">
      <w:pPr>
        <w:rPr>
          <w:sz w:val="28"/>
          <w:szCs w:val="28"/>
          <w:lang w:val="ru-RU"/>
        </w:rPr>
      </w:pPr>
    </w:p>
    <w:p w14:paraId="09C03682" w14:textId="77777777" w:rsidR="001F3087" w:rsidRDefault="001F3087" w:rsidP="001F3087">
      <w:pPr>
        <w:rPr>
          <w:sz w:val="28"/>
          <w:szCs w:val="28"/>
          <w:u w:val="single"/>
        </w:rPr>
      </w:pPr>
      <w:r w:rsidRPr="007A7DD7">
        <w:rPr>
          <w:sz w:val="28"/>
          <w:szCs w:val="28"/>
          <w:u w:val="single"/>
        </w:rPr>
        <w:t>Основни изисквания</w:t>
      </w:r>
    </w:p>
    <w:p w14:paraId="2DF7C835" w14:textId="77777777" w:rsidR="001F3087" w:rsidRPr="009C4676" w:rsidRDefault="001F3087" w:rsidP="001F3087">
      <w:pPr>
        <w:rPr>
          <w:sz w:val="28"/>
          <w:szCs w:val="28"/>
          <w:u w:val="single"/>
        </w:rPr>
      </w:pPr>
      <w:r>
        <w:rPr>
          <w:sz w:val="28"/>
          <w:szCs w:val="28"/>
          <w:u w:val="single"/>
        </w:rPr>
        <w:t>Изводи</w:t>
      </w:r>
    </w:p>
    <w:p w14:paraId="15C86ED3" w14:textId="77777777" w:rsidR="001F3087" w:rsidRPr="00A1482E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 w:rsidRPr="008C10F2">
        <w:rPr>
          <w:sz w:val="40"/>
          <w:szCs w:val="40"/>
          <w:lang w:val="en-US"/>
        </w:rPr>
        <w:t>Java</w:t>
      </w:r>
    </w:p>
    <w:p w14:paraId="455058C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е обектно-ориентиран език за програмиране разработен от </w:t>
      </w:r>
      <w:r w:rsidRPr="00F5109C">
        <w:rPr>
          <w:sz w:val="28"/>
          <w:szCs w:val="28"/>
          <w:lang w:val="en-US"/>
        </w:rPr>
        <w:t>Sun</w:t>
      </w:r>
      <w:r w:rsidRPr="00F5109C">
        <w:rPr>
          <w:sz w:val="28"/>
          <w:szCs w:val="28"/>
          <w:lang w:val="ru-RU"/>
        </w:rPr>
        <w:t xml:space="preserve">, в момента се разработва от </w:t>
      </w:r>
      <w:r w:rsidRPr="00F5109C">
        <w:rPr>
          <w:sz w:val="28"/>
          <w:szCs w:val="28"/>
          <w:lang w:val="en-US"/>
        </w:rPr>
        <w:t>Oracl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 xml:space="preserve">и голяма поддръжка от различни софтуерни компании и ораганизации, като: </w:t>
      </w:r>
      <w:r w:rsidRPr="00F5109C">
        <w:rPr>
          <w:sz w:val="28"/>
          <w:szCs w:val="28"/>
          <w:lang w:val="en-US"/>
        </w:rPr>
        <w:t>SAP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VMwar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Eclips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  <w:lang w:val="en-US"/>
        </w:rPr>
        <w:t>Apache</w:t>
      </w:r>
      <w:r w:rsidRPr="00F5109C">
        <w:rPr>
          <w:sz w:val="28"/>
          <w:szCs w:val="28"/>
          <w:lang w:val="ru-RU"/>
        </w:rPr>
        <w:t xml:space="preserve"> и други.</w:t>
      </w:r>
    </w:p>
    <w:p w14:paraId="366A0EF3" w14:textId="77777777" w:rsidR="001F3087" w:rsidRPr="00F5109C" w:rsidRDefault="001F3087" w:rsidP="001F3087">
      <w:pPr>
        <w:jc w:val="both"/>
        <w:rPr>
          <w:sz w:val="28"/>
          <w:szCs w:val="28"/>
          <w:lang w:val="ru-RU"/>
        </w:rPr>
      </w:pPr>
      <w:r w:rsidRPr="00F5109C">
        <w:rPr>
          <w:sz w:val="28"/>
          <w:szCs w:val="28"/>
        </w:rPr>
        <w:t xml:space="preserve">Изходния код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не се компилира директно до машинен код, а до псевдо код, които не се изпълнява директно от операционата систена, а от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Virtial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Machine</w:t>
      </w:r>
      <w:r w:rsidRPr="00F5109C">
        <w:rPr>
          <w:sz w:val="28"/>
          <w:szCs w:val="28"/>
          <w:lang w:val="ru-RU"/>
        </w:rPr>
        <w:t xml:space="preserve">, </w:t>
      </w:r>
      <w:r w:rsidRPr="00F5109C">
        <w:rPr>
          <w:sz w:val="28"/>
          <w:szCs w:val="28"/>
        </w:rPr>
        <w:t xml:space="preserve">което е основното предимство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, защото езика е платформено независим и веднъж компилирано приложението, то може да се изпълни на различни устройства без значение от операционната система, единствено изискване е да има инсталиран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Runtime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  <w:lang w:val="en-US"/>
        </w:rPr>
        <w:t>Edition</w:t>
      </w:r>
      <w:r w:rsidRPr="00F5109C">
        <w:rPr>
          <w:sz w:val="28"/>
          <w:szCs w:val="28"/>
          <w:lang w:val="ru-RU"/>
        </w:rPr>
        <w:t xml:space="preserve">. </w:t>
      </w:r>
    </w:p>
    <w:p w14:paraId="1DCC5F83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Голямата мобилност на създадените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я прави езика широко използван език за разработка на различен тип проекти, като уеб приложения, уеб услуги, мрежови приложения, десктоп приложения и мобилни приложения за </w:t>
      </w:r>
      <w:r w:rsidRPr="00F5109C">
        <w:rPr>
          <w:sz w:val="28"/>
          <w:szCs w:val="28"/>
          <w:lang w:val="en-US"/>
        </w:rPr>
        <w:t>Android</w:t>
      </w:r>
      <w:r w:rsidRPr="00F5109C">
        <w:rPr>
          <w:sz w:val="28"/>
          <w:szCs w:val="28"/>
          <w:lang w:val="ru-RU"/>
        </w:rPr>
        <w:t xml:space="preserve"> </w:t>
      </w:r>
      <w:r w:rsidRPr="00F5109C">
        <w:rPr>
          <w:sz w:val="28"/>
          <w:szCs w:val="28"/>
        </w:rPr>
        <w:t>операционна система.</w:t>
      </w:r>
    </w:p>
    <w:p w14:paraId="4478F942" w14:textId="77777777" w:rsidR="001F3087" w:rsidRPr="00F5109C" w:rsidRDefault="001F3087" w:rsidP="001F3087">
      <w:pPr>
        <w:jc w:val="both"/>
        <w:rPr>
          <w:sz w:val="28"/>
          <w:szCs w:val="28"/>
        </w:rPr>
      </w:pPr>
      <w:r w:rsidRPr="00F5109C">
        <w:rPr>
          <w:sz w:val="28"/>
          <w:szCs w:val="28"/>
        </w:rPr>
        <w:t xml:space="preserve">Процесът на компилация и изпълнение на </w:t>
      </w:r>
      <w:r w:rsidRPr="00F5109C">
        <w:rPr>
          <w:sz w:val="28"/>
          <w:szCs w:val="28"/>
          <w:lang w:val="en-US"/>
        </w:rPr>
        <w:t>Java</w:t>
      </w:r>
      <w:r w:rsidRPr="00F5109C">
        <w:rPr>
          <w:sz w:val="28"/>
          <w:szCs w:val="28"/>
        </w:rPr>
        <w:t xml:space="preserve"> приложение е показан на фигура 1.</w:t>
      </w:r>
    </w:p>
    <w:p w14:paraId="6FFF3C8E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noProof/>
          <w:color w:val="111111"/>
          <w:sz w:val="28"/>
          <w:szCs w:val="28"/>
        </w:rPr>
        <w:lastRenderedPageBreak/>
        <w:drawing>
          <wp:inline distT="0" distB="0" distL="0" distR="0" wp14:anchorId="7D9DDEC8" wp14:editId="2C789857">
            <wp:extent cx="5276850" cy="2441276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3258" cy="2444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C2FCC9" w14:textId="77777777" w:rsidR="001F3087" w:rsidRPr="00F5109C" w:rsidRDefault="001F3087" w:rsidP="001F3087">
      <w:pPr>
        <w:pStyle w:val="NormalWeb"/>
        <w:spacing w:before="0" w:after="0" w:afterAutospacing="0"/>
        <w:jc w:val="center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Фигура 1. </w:t>
      </w: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Virtual</w:t>
      </w:r>
      <w:r w:rsidRPr="00F5109C">
        <w:rPr>
          <w:color w:val="111111"/>
          <w:sz w:val="28"/>
          <w:szCs w:val="28"/>
        </w:rPr>
        <w:t xml:space="preserve"> </w:t>
      </w:r>
      <w:r w:rsidRPr="00F5109C">
        <w:rPr>
          <w:color w:val="111111"/>
          <w:sz w:val="28"/>
          <w:szCs w:val="28"/>
          <w:lang w:val="en-US"/>
        </w:rPr>
        <w:t>Machine</w:t>
      </w:r>
    </w:p>
    <w:p w14:paraId="2C6885C2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  <w:lang w:val="en-US"/>
        </w:rPr>
        <w:t>Java</w:t>
      </w:r>
      <w:r w:rsidRPr="00F5109C">
        <w:rPr>
          <w:color w:val="111111"/>
          <w:sz w:val="28"/>
          <w:szCs w:val="28"/>
        </w:rPr>
        <w:t xml:space="preserve"> виртуалната машина при изпълнение на компилираната програма се грижи за работата с паметта и нейното освобождаване от обекти, които не се използват  и оптимизиране на процесорно време. Факта, че създадените приложения не работят директно с ресурсите, дава добра степен на сигурност. Но също това е съществен недостатък, защото за самата виртуална машина са необходими допълнителни ресурси като памет и процесорно време за работа.</w:t>
      </w:r>
    </w:p>
    <w:p w14:paraId="40E03C0B" w14:textId="77777777" w:rsidR="001F3087" w:rsidRPr="00F5109C" w:rsidRDefault="001F3087" w:rsidP="001F3087">
      <w:pPr>
        <w:pStyle w:val="NormalWeb"/>
        <w:spacing w:before="0" w:after="0" w:afterAutospacing="0"/>
        <w:jc w:val="both"/>
        <w:rPr>
          <w:color w:val="111111"/>
          <w:sz w:val="28"/>
          <w:szCs w:val="28"/>
        </w:rPr>
      </w:pPr>
      <w:r w:rsidRPr="00F5109C">
        <w:rPr>
          <w:color w:val="111111"/>
          <w:sz w:val="28"/>
          <w:szCs w:val="28"/>
        </w:rPr>
        <w:t xml:space="preserve">Съществува вариант за допълнителни оптимизации на използваните ресурси от виртуалната машина и реализираното приложение, такъв проект е </w:t>
      </w:r>
      <w:r w:rsidRPr="00F5109C">
        <w:rPr>
          <w:color w:val="111111"/>
          <w:sz w:val="28"/>
          <w:szCs w:val="28"/>
          <w:lang w:val="en-US"/>
        </w:rPr>
        <w:t>GraalV</w:t>
      </w:r>
      <w:r w:rsidRPr="00F5109C">
        <w:rPr>
          <w:color w:val="111111"/>
          <w:sz w:val="28"/>
          <w:szCs w:val="28"/>
        </w:rPr>
        <w:t xml:space="preserve">М. </w:t>
      </w:r>
    </w:p>
    <w:p w14:paraId="756C404B" w14:textId="77777777" w:rsidR="001F3087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 w:rsidRPr="00F5109C">
        <w:rPr>
          <w:i/>
          <w:iCs/>
          <w:color w:val="111111"/>
          <w:sz w:val="28"/>
          <w:szCs w:val="28"/>
          <w:u w:val="single"/>
        </w:rPr>
        <w:t xml:space="preserve">Основни </w:t>
      </w:r>
      <w:r w:rsidRPr="00F5109C"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 w:rsidRPr="00F5109C">
        <w:rPr>
          <w:i/>
          <w:iCs/>
          <w:color w:val="111111"/>
          <w:sz w:val="28"/>
          <w:szCs w:val="28"/>
          <w:u w:val="single"/>
        </w:rPr>
        <w:t>пакети/модули.</w:t>
      </w:r>
    </w:p>
    <w:p w14:paraId="54EB7654" w14:textId="77777777" w:rsidR="001F3087" w:rsidRPr="00F20779" w:rsidRDefault="001F3087" w:rsidP="001F3087">
      <w:pPr>
        <w:pStyle w:val="NormalWeb"/>
        <w:spacing w:before="0" w:after="0" w:afterAutospacing="0"/>
        <w:jc w:val="both"/>
        <w:rPr>
          <w:i/>
          <w:iCs/>
          <w:color w:val="111111"/>
          <w:sz w:val="28"/>
          <w:szCs w:val="28"/>
          <w:u w:val="single"/>
        </w:rPr>
      </w:pPr>
      <w:r>
        <w:rPr>
          <w:i/>
          <w:iCs/>
          <w:color w:val="111111"/>
          <w:sz w:val="28"/>
          <w:szCs w:val="28"/>
          <w:u w:val="single"/>
          <w:lang w:val="en-US"/>
        </w:rPr>
        <w:t>Java</w:t>
      </w:r>
      <w:r w:rsidRPr="00F20779">
        <w:rPr>
          <w:i/>
          <w:iCs/>
          <w:color w:val="111111"/>
          <w:sz w:val="28"/>
          <w:szCs w:val="28"/>
          <w:u w:val="single"/>
        </w:rPr>
        <w:t xml:space="preserve"> </w:t>
      </w:r>
      <w:r>
        <w:rPr>
          <w:i/>
          <w:iCs/>
          <w:color w:val="111111"/>
          <w:sz w:val="28"/>
          <w:szCs w:val="28"/>
          <w:u w:val="single"/>
          <w:lang w:val="en-US"/>
        </w:rPr>
        <w:t>EE</w:t>
      </w:r>
      <w:r w:rsidRPr="00F20779">
        <w:rPr>
          <w:i/>
          <w:iCs/>
          <w:color w:val="111111"/>
          <w:sz w:val="28"/>
          <w:szCs w:val="28"/>
          <w:u w:val="single"/>
        </w:rPr>
        <w:t>/</w:t>
      </w:r>
      <w:r>
        <w:rPr>
          <w:i/>
          <w:iCs/>
          <w:color w:val="111111"/>
          <w:sz w:val="28"/>
          <w:szCs w:val="28"/>
          <w:u w:val="single"/>
          <w:lang w:val="en-US"/>
        </w:rPr>
        <w:t>Jakarta</w:t>
      </w:r>
    </w:p>
    <w:p w14:paraId="682762BC" w14:textId="77777777" w:rsidR="001F3087" w:rsidRPr="007C0B34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Spring</w:t>
      </w:r>
    </w:p>
    <w:p w14:paraId="4A03A78E" w14:textId="77777777" w:rsidR="001F3087" w:rsidRDefault="001F3087" w:rsidP="001F3087">
      <w:pPr>
        <w:jc w:val="both"/>
        <w:rPr>
          <w:sz w:val="28"/>
          <w:szCs w:val="28"/>
        </w:rPr>
      </w:pPr>
      <w:r w:rsidRPr="00964ACC">
        <w:rPr>
          <w:sz w:val="28"/>
          <w:szCs w:val="28"/>
          <w:lang w:val="it-IT"/>
        </w:rPr>
        <w:t>Spring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  <w:lang w:val="it-IT"/>
        </w:rPr>
        <w:t>e</w:t>
      </w:r>
      <w:r w:rsidRPr="00964ACC">
        <w:rPr>
          <w:sz w:val="28"/>
          <w:szCs w:val="28"/>
          <w:lang w:val="ru-RU"/>
        </w:rPr>
        <w:t xml:space="preserve"> </w:t>
      </w:r>
      <w:r w:rsidRPr="00964ACC">
        <w:rPr>
          <w:sz w:val="28"/>
          <w:szCs w:val="28"/>
        </w:rPr>
        <w:t xml:space="preserve">широко използван </w:t>
      </w:r>
      <w:r w:rsidRPr="00964ACC">
        <w:rPr>
          <w:sz w:val="28"/>
          <w:szCs w:val="28"/>
          <w:lang w:val="it-IT"/>
        </w:rPr>
        <w:t>framework</w:t>
      </w:r>
      <w:r w:rsidRPr="003B0990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</w:rPr>
        <w:t>с отворен код за</w:t>
      </w:r>
      <w:r w:rsidRPr="00964ACC">
        <w:rPr>
          <w:sz w:val="28"/>
          <w:szCs w:val="28"/>
          <w:lang w:val="ru-RU"/>
        </w:rPr>
        <w:t xml:space="preserve"> </w:t>
      </w:r>
      <w:r>
        <w:rPr>
          <w:sz w:val="28"/>
          <w:szCs w:val="28"/>
          <w:lang w:val="ru-RU"/>
        </w:rPr>
        <w:t xml:space="preserve">разработка </w:t>
      </w:r>
      <w:r w:rsidRPr="00964ACC">
        <w:rPr>
          <w:sz w:val="28"/>
          <w:szCs w:val="28"/>
          <w:lang w:val="ru-RU"/>
        </w:rPr>
        <w:t xml:space="preserve">на </w:t>
      </w:r>
      <w:r w:rsidRPr="00964ACC">
        <w:rPr>
          <w:sz w:val="28"/>
          <w:szCs w:val="28"/>
          <w:lang w:val="en-US"/>
        </w:rPr>
        <w:t>Java</w:t>
      </w:r>
      <w:r>
        <w:rPr>
          <w:sz w:val="28"/>
          <w:szCs w:val="28"/>
        </w:rPr>
        <w:t xml:space="preserve"> приложения (</w:t>
      </w:r>
      <w:r w:rsidRPr="00964ACC">
        <w:rPr>
          <w:sz w:val="28"/>
          <w:szCs w:val="28"/>
        </w:rPr>
        <w:t xml:space="preserve">уеб приложения </w:t>
      </w:r>
      <w:r>
        <w:rPr>
          <w:sz w:val="28"/>
          <w:szCs w:val="28"/>
        </w:rPr>
        <w:t xml:space="preserve">и </w:t>
      </w:r>
      <w:r w:rsidRPr="00964ACC">
        <w:rPr>
          <w:sz w:val="28"/>
          <w:szCs w:val="28"/>
        </w:rPr>
        <w:t>услуги</w:t>
      </w:r>
      <w:r>
        <w:rPr>
          <w:sz w:val="28"/>
          <w:szCs w:val="28"/>
        </w:rPr>
        <w:t>, автоматизации на бизнес процеси и работа с бази от данни)</w:t>
      </w:r>
      <w:r w:rsidRPr="00964ACC">
        <w:rPr>
          <w:sz w:val="28"/>
          <w:szCs w:val="28"/>
        </w:rPr>
        <w:t xml:space="preserve">. В голяма степен надгражда </w:t>
      </w:r>
      <w:r w:rsidRPr="00964ACC">
        <w:rPr>
          <w:sz w:val="28"/>
          <w:szCs w:val="28"/>
          <w:lang w:val="en-US"/>
        </w:rPr>
        <w:t>Java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  <w:lang w:val="en-US"/>
        </w:rPr>
        <w:t>EE</w:t>
      </w:r>
      <w:r w:rsidRPr="00964ACC">
        <w:rPr>
          <w:sz w:val="28"/>
          <w:szCs w:val="28"/>
        </w:rPr>
        <w:t>/</w:t>
      </w:r>
      <w:r w:rsidRPr="00964ACC">
        <w:rPr>
          <w:sz w:val="28"/>
          <w:szCs w:val="28"/>
          <w:lang w:val="en-US"/>
        </w:rPr>
        <w:t>Jakarta</w:t>
      </w:r>
      <w:r w:rsidRPr="00964ACC">
        <w:rPr>
          <w:sz w:val="28"/>
          <w:szCs w:val="28"/>
        </w:rPr>
        <w:t xml:space="preserve"> и предлага широк спектър от оптимизации и автоматизации при реализацията на основните бизнес процеси</w:t>
      </w:r>
      <w:r w:rsidRPr="00476B29">
        <w:rPr>
          <w:sz w:val="28"/>
          <w:szCs w:val="28"/>
        </w:rPr>
        <w:t>,</w:t>
      </w:r>
      <w:r w:rsidRPr="00964ACC">
        <w:rPr>
          <w:sz w:val="28"/>
          <w:szCs w:val="28"/>
        </w:rPr>
        <w:t xml:space="preserve"> </w:t>
      </w:r>
      <w:r w:rsidRPr="00964ACC">
        <w:rPr>
          <w:sz w:val="28"/>
          <w:szCs w:val="28"/>
        </w:rPr>
        <w:lastRenderedPageBreak/>
        <w:t>работа с бази от данни, допълнителни библиотеки и услуги от трети страни.</w:t>
      </w:r>
    </w:p>
    <w:p w14:paraId="093FC396" w14:textId="77777777" w:rsidR="001F3087" w:rsidRDefault="001F3087" w:rsidP="001F3087">
      <w:pPr>
        <w:jc w:val="both"/>
        <w:rPr>
          <w:sz w:val="28"/>
          <w:szCs w:val="28"/>
        </w:rPr>
      </w:pPr>
    </w:p>
    <w:p w14:paraId="6E3F1287" w14:textId="77777777" w:rsidR="001F3087" w:rsidRPr="006734A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Framework</w:t>
      </w:r>
    </w:p>
    <w:p w14:paraId="04B6B85D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ализация на високо ниво за разработка на уеб приложения чрез </w:t>
      </w:r>
      <w:r>
        <w:rPr>
          <w:sz w:val="28"/>
          <w:szCs w:val="28"/>
          <w:lang w:val="en-US"/>
        </w:rPr>
        <w:t>Jav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E</w:t>
      </w:r>
      <w:r w:rsidRPr="006734A0"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Jakarta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 голяма степен е алтернатива на </w:t>
      </w:r>
      <w:r>
        <w:rPr>
          <w:sz w:val="28"/>
          <w:szCs w:val="28"/>
          <w:lang w:val="en-US"/>
        </w:rPr>
        <w:t>Enterprise</w:t>
      </w:r>
      <w:r w:rsidRPr="006734A0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ava</w:t>
      </w:r>
      <w:r w:rsidRPr="001362D7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eans</w:t>
      </w:r>
      <w:r w:rsidRPr="006734A0">
        <w:rPr>
          <w:sz w:val="28"/>
          <w:szCs w:val="28"/>
        </w:rPr>
        <w:t>.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</w:rPr>
        <w:t>На фигура 2 е показана основната структура на приложната рамка за разработка.</w:t>
      </w:r>
    </w:p>
    <w:p w14:paraId="70CB69E0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9791AD9" wp14:editId="2607B71F">
            <wp:extent cx="3784821" cy="2919953"/>
            <wp:effectExtent l="0" t="0" r="6350" b="0"/>
            <wp:docPr id="3" name="Picture 3" descr="1. Introduction to Spring Framewor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1. Introduction to Spring Framework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9656" cy="29236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A9A904" w14:textId="77777777" w:rsidR="001F3087" w:rsidRPr="00F20779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Фигура 2. Архитектура на </w:t>
      </w:r>
      <w:r>
        <w:rPr>
          <w:sz w:val="28"/>
          <w:szCs w:val="28"/>
          <w:lang w:val="en-US"/>
        </w:rPr>
        <w:t>Spring</w:t>
      </w:r>
      <w:r w:rsidRPr="005009B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</w:p>
    <w:p w14:paraId="75C5D4FE" w14:textId="77777777" w:rsidR="001F3087" w:rsidRPr="00557F9C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Чрез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огат да се реализират уеб приложения чрез </w:t>
      </w:r>
      <w:r>
        <w:rPr>
          <w:sz w:val="28"/>
          <w:szCs w:val="28"/>
          <w:lang w:val="en-US"/>
        </w:rPr>
        <w:t>MVC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шаблона и </w:t>
      </w:r>
      <w:r>
        <w:rPr>
          <w:sz w:val="28"/>
          <w:szCs w:val="28"/>
          <w:lang w:val="en-US"/>
        </w:rPr>
        <w:t>RES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базирани уеб услуги.</w:t>
      </w:r>
    </w:p>
    <w:p w14:paraId="41890C9C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Към момента на разработване на проекта, актуалната версия на </w:t>
      </w:r>
      <w:r>
        <w:rPr>
          <w:sz w:val="28"/>
          <w:szCs w:val="28"/>
          <w:lang w:val="en-US"/>
        </w:rPr>
        <w:t>Spring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ramework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е 6.0.0 която е </w:t>
      </w:r>
      <w:r>
        <w:rPr>
          <w:sz w:val="28"/>
          <w:szCs w:val="28"/>
          <w:lang w:val="en-US"/>
        </w:rPr>
        <w:t>Jakarta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базирана и подържа следните </w:t>
      </w:r>
      <w:r>
        <w:rPr>
          <w:sz w:val="28"/>
          <w:szCs w:val="28"/>
          <w:lang w:val="en-US"/>
        </w:rPr>
        <w:t>Servlet</w:t>
      </w:r>
      <w:r w:rsidRPr="00F20779">
        <w:rPr>
          <w:sz w:val="28"/>
          <w:szCs w:val="28"/>
        </w:rPr>
        <w:t xml:space="preserve"> </w:t>
      </w:r>
      <w:r>
        <w:rPr>
          <w:sz w:val="28"/>
          <w:szCs w:val="28"/>
        </w:rPr>
        <w:t>имплементации:</w:t>
      </w:r>
    </w:p>
    <w:p w14:paraId="41B58BB9" w14:textId="77777777" w:rsidR="001F3087" w:rsidRPr="00F81EE1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Apache Tomcat xxx</w:t>
      </w:r>
    </w:p>
    <w:p w14:paraId="6CBE03E2" w14:textId="77777777" w:rsidR="001F3087" w:rsidRPr="001A18E4" w:rsidRDefault="001F3087" w:rsidP="001F3087">
      <w:pPr>
        <w:pStyle w:val="ListParagraph"/>
        <w:numPr>
          <w:ilvl w:val="0"/>
          <w:numId w:val="18"/>
        </w:numPr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clipse Jetty xxx</w:t>
      </w:r>
    </w:p>
    <w:p w14:paraId="50A7E079" w14:textId="77777777" w:rsidR="001F3087" w:rsidRPr="001A18E4" w:rsidRDefault="001F3087" w:rsidP="001F3087">
      <w:pPr>
        <w:jc w:val="both"/>
        <w:rPr>
          <w:i/>
          <w:iCs/>
          <w:sz w:val="28"/>
          <w:szCs w:val="28"/>
          <w:u w:val="single"/>
          <w:lang w:val="en-US"/>
        </w:rPr>
      </w:pPr>
      <w:r w:rsidRPr="001A18E4">
        <w:rPr>
          <w:i/>
          <w:iCs/>
          <w:sz w:val="28"/>
          <w:szCs w:val="28"/>
          <w:u w:val="single"/>
          <w:lang w:val="en-US"/>
        </w:rPr>
        <w:t>IoC</w:t>
      </w:r>
    </w:p>
    <w:p w14:paraId="535B6709" w14:textId="77777777" w:rsidR="001F3087" w:rsidRPr="00F81EE1" w:rsidRDefault="001F3087" w:rsidP="001F3087">
      <w:pPr>
        <w:pStyle w:val="ListParagraph"/>
        <w:ind w:left="1004"/>
        <w:jc w:val="both"/>
        <w:rPr>
          <w:sz w:val="28"/>
          <w:szCs w:val="28"/>
        </w:rPr>
      </w:pPr>
    </w:p>
    <w:p w14:paraId="748C9F61" w14:textId="77777777" w:rsidR="001F3087" w:rsidRPr="001A18E4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Boot</w:t>
      </w:r>
    </w:p>
    <w:p w14:paraId="51CB47A5" w14:textId="77777777" w:rsidR="001F3087" w:rsidRPr="00866FDE" w:rsidRDefault="001F3087" w:rsidP="001F3087">
      <w:pPr>
        <w:ind w:left="284"/>
        <w:jc w:val="both"/>
        <w:rPr>
          <w:sz w:val="28"/>
          <w:szCs w:val="28"/>
        </w:rPr>
      </w:pP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Boot</w:t>
      </w:r>
      <w:r w:rsidRPr="001A18E4">
        <w:rPr>
          <w:sz w:val="28"/>
          <w:szCs w:val="28"/>
        </w:rPr>
        <w:t xml:space="preserve"> предлага готова конфигурация на </w:t>
      </w:r>
      <w:r w:rsidRPr="001A18E4">
        <w:rPr>
          <w:sz w:val="28"/>
          <w:szCs w:val="28"/>
          <w:lang w:val="en-US"/>
        </w:rPr>
        <w:t>Spring</w:t>
      </w:r>
      <w:r w:rsidRPr="001A18E4">
        <w:rPr>
          <w:sz w:val="28"/>
          <w:szCs w:val="28"/>
        </w:rPr>
        <w:t xml:space="preserve"> </w:t>
      </w:r>
      <w:r w:rsidRPr="001A18E4"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базирана на шаблона „</w:t>
      </w:r>
      <w:r w:rsidRPr="001A18E4">
        <w:rPr>
          <w:sz w:val="28"/>
          <w:szCs w:val="28"/>
        </w:rPr>
        <w:t>Convention over configuration</w:t>
      </w:r>
      <w:r>
        <w:rPr>
          <w:sz w:val="28"/>
          <w:szCs w:val="28"/>
        </w:rPr>
        <w:t xml:space="preserve">“, включително предлага и вграден приложен уеб сървър – </w:t>
      </w:r>
      <w:r>
        <w:rPr>
          <w:sz w:val="28"/>
          <w:szCs w:val="28"/>
          <w:lang w:val="en-US"/>
        </w:rPr>
        <w:t>Apach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omcat</w:t>
      </w:r>
      <w:r w:rsidRPr="001A18E4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Eclipse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Jetty</w:t>
      </w:r>
      <w:r w:rsidRPr="001A18E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Netty</w:t>
      </w:r>
      <w:r w:rsidRPr="001A18E4">
        <w:rPr>
          <w:sz w:val="28"/>
          <w:szCs w:val="28"/>
        </w:rPr>
        <w:t>.</w:t>
      </w:r>
      <w:r w:rsidRPr="00866FD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Архитектура на </w:t>
      </w:r>
      <w:r>
        <w:rPr>
          <w:sz w:val="28"/>
          <w:szCs w:val="28"/>
          <w:lang w:val="en-US"/>
        </w:rPr>
        <w:t xml:space="preserve">Spring Boot </w:t>
      </w:r>
      <w:r>
        <w:rPr>
          <w:sz w:val="28"/>
          <w:szCs w:val="28"/>
        </w:rPr>
        <w:t xml:space="preserve">приложение </w:t>
      </w:r>
      <w:r>
        <w:rPr>
          <w:sz w:val="28"/>
          <w:szCs w:val="28"/>
          <w:lang w:val="en-US"/>
        </w:rPr>
        <w:t xml:space="preserve">e </w:t>
      </w:r>
      <w:r>
        <w:rPr>
          <w:sz w:val="28"/>
          <w:szCs w:val="28"/>
        </w:rPr>
        <w:t>показана на фигура 3.</w:t>
      </w:r>
    </w:p>
    <w:p w14:paraId="7E886512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108F442" wp14:editId="1F8F5335">
            <wp:extent cx="4357314" cy="3064179"/>
            <wp:effectExtent l="0" t="0" r="0" b="0"/>
            <wp:docPr id="4" name="Picture 4" descr="Spring Boot Architecture and its workflow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Spring Boot Architecture and its workflow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213" cy="3067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9A6577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3.</w:t>
      </w:r>
    </w:p>
    <w:p w14:paraId="2B335EDF" w14:textId="77777777" w:rsidR="001F3087" w:rsidRDefault="001F3087" w:rsidP="001F3087">
      <w:pPr>
        <w:ind w:left="284"/>
        <w:jc w:val="both"/>
        <w:rPr>
          <w:sz w:val="28"/>
          <w:szCs w:val="28"/>
        </w:rPr>
      </w:pPr>
    </w:p>
    <w:p w14:paraId="6CCB6647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</w:t>
      </w:r>
    </w:p>
    <w:p w14:paraId="521FA6C1" w14:textId="77777777" w:rsidR="001F3087" w:rsidRPr="005060D9" w:rsidRDefault="001F3087" w:rsidP="001F3087">
      <w:pPr>
        <w:ind w:left="284"/>
        <w:jc w:val="both"/>
        <w:rPr>
          <w:i/>
          <w:iCs/>
          <w:sz w:val="28"/>
          <w:szCs w:val="28"/>
          <w:u w:val="single"/>
          <w:lang w:val="en-US"/>
        </w:rPr>
      </w:pPr>
      <w:r w:rsidRPr="005060D9">
        <w:rPr>
          <w:i/>
          <w:iCs/>
          <w:sz w:val="28"/>
          <w:szCs w:val="28"/>
          <w:u w:val="single"/>
          <w:lang w:val="en-US"/>
        </w:rPr>
        <w:t>Spring Webflux</w:t>
      </w:r>
    </w:p>
    <w:p w14:paraId="234D28C9" w14:textId="77777777" w:rsidR="001F3087" w:rsidRPr="005060D9" w:rsidRDefault="001F3087" w:rsidP="001F3087">
      <w:pPr>
        <w:ind w:left="284"/>
        <w:jc w:val="both"/>
        <w:rPr>
          <w:sz w:val="28"/>
          <w:szCs w:val="28"/>
          <w:lang w:val="en-US"/>
        </w:rPr>
      </w:pPr>
    </w:p>
    <w:p w14:paraId="6222655C" w14:textId="77777777" w:rsidR="001F3087" w:rsidRPr="0098102A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  <w:lang w:val="en-US"/>
        </w:rPr>
        <w:t>Spring Security</w:t>
      </w:r>
    </w:p>
    <w:p w14:paraId="5C97590E" w14:textId="77777777" w:rsidR="001F3087" w:rsidRDefault="001F3087" w:rsidP="001F3087">
      <w:pPr>
        <w:ind w:left="284"/>
        <w:jc w:val="both"/>
        <w:rPr>
          <w:sz w:val="28"/>
          <w:szCs w:val="28"/>
        </w:rPr>
      </w:pPr>
      <w:r w:rsidRPr="0086690E">
        <w:rPr>
          <w:sz w:val="28"/>
          <w:szCs w:val="28"/>
        </w:rPr>
        <w:t xml:space="preserve">Тук се предлагат голям набор от класове и конфигурации за authentication и authorization на разработеното приложение. Принципът на работа на </w:t>
      </w:r>
      <w:r w:rsidRPr="0086690E">
        <w:rPr>
          <w:sz w:val="28"/>
          <w:szCs w:val="28"/>
          <w:lang w:val="en-US"/>
        </w:rPr>
        <w:t>Spring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Security</w:t>
      </w:r>
      <w:r w:rsidRPr="0086690E">
        <w:rPr>
          <w:sz w:val="28"/>
          <w:szCs w:val="28"/>
        </w:rPr>
        <w:t xml:space="preserve"> </w:t>
      </w:r>
      <w:r w:rsidRPr="0086690E">
        <w:rPr>
          <w:sz w:val="28"/>
          <w:szCs w:val="28"/>
          <w:lang w:val="en-US"/>
        </w:rPr>
        <w:t>e</w:t>
      </w:r>
      <w:r w:rsidRPr="0086690E">
        <w:rPr>
          <w:sz w:val="28"/>
          <w:szCs w:val="28"/>
        </w:rPr>
        <w:t xml:space="preserve"> показан на фигура 4.</w:t>
      </w:r>
    </w:p>
    <w:p w14:paraId="354057B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5877D9D1" wp14:editId="08EBFE4C">
            <wp:extent cx="3927944" cy="2685151"/>
            <wp:effectExtent l="0" t="0" r="0" b="1270"/>
            <wp:docPr id="5" name="Picture 5" descr="Understand Spring Security Architecture and implement Spring Boot Securit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Understand Spring Security Architecture and implement Spring Boot Security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0038" cy="268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72A57C" w14:textId="77777777" w:rsidR="001F3087" w:rsidRDefault="001F3087" w:rsidP="001F3087">
      <w:pPr>
        <w:ind w:left="284"/>
        <w:jc w:val="center"/>
        <w:rPr>
          <w:sz w:val="28"/>
          <w:szCs w:val="28"/>
        </w:rPr>
      </w:pPr>
      <w:r>
        <w:rPr>
          <w:sz w:val="28"/>
          <w:szCs w:val="28"/>
        </w:rPr>
        <w:t>Фигура 4.</w:t>
      </w:r>
    </w:p>
    <w:p w14:paraId="494345E3" w14:textId="77777777" w:rsidR="001F3087" w:rsidRDefault="001F3087" w:rsidP="001F3087">
      <w:pPr>
        <w:ind w:left="284"/>
        <w:jc w:val="center"/>
        <w:rPr>
          <w:sz w:val="28"/>
          <w:szCs w:val="28"/>
        </w:rPr>
      </w:pPr>
    </w:p>
    <w:p w14:paraId="34DCE604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lastRenderedPageBreak/>
        <w:t>Spring Resource Server</w:t>
      </w:r>
    </w:p>
    <w:p w14:paraId="1970F083" w14:textId="77777777" w:rsidR="001F3087" w:rsidRPr="00F651FB" w:rsidRDefault="001F3087" w:rsidP="001F3087">
      <w:pPr>
        <w:ind w:left="284"/>
        <w:rPr>
          <w:sz w:val="28"/>
          <w:szCs w:val="28"/>
          <w:u w:val="single"/>
          <w:lang w:val="en-US"/>
        </w:rPr>
      </w:pPr>
      <w:r w:rsidRPr="00F651FB">
        <w:rPr>
          <w:sz w:val="28"/>
          <w:szCs w:val="28"/>
          <w:u w:val="single"/>
          <w:lang w:val="en-US"/>
        </w:rPr>
        <w:t>Spring Authorization Server</w:t>
      </w:r>
    </w:p>
    <w:p w14:paraId="1CC788E4" w14:textId="77777777" w:rsidR="001F3087" w:rsidRPr="00747771" w:rsidRDefault="001F3087" w:rsidP="001F3087">
      <w:pPr>
        <w:ind w:left="284"/>
        <w:rPr>
          <w:sz w:val="28"/>
          <w:szCs w:val="28"/>
          <w:lang w:val="en-US"/>
        </w:rPr>
      </w:pPr>
    </w:p>
    <w:p w14:paraId="2DDB4841" w14:textId="77777777" w:rsidR="001F3087" w:rsidRPr="00F76850" w:rsidRDefault="001F3087" w:rsidP="001F3087">
      <w:pPr>
        <w:pStyle w:val="ListParagraph"/>
        <w:numPr>
          <w:ilvl w:val="0"/>
          <w:numId w:val="17"/>
        </w:numPr>
        <w:ind w:left="0" w:firstLine="0"/>
        <w:jc w:val="both"/>
        <w:rPr>
          <w:b/>
          <w:bCs/>
          <w:sz w:val="28"/>
          <w:szCs w:val="28"/>
        </w:rPr>
      </w:pPr>
      <w:r w:rsidRPr="006734A0">
        <w:rPr>
          <w:b/>
          <w:bCs/>
          <w:sz w:val="28"/>
          <w:szCs w:val="28"/>
          <w:lang w:val="en-US"/>
        </w:rPr>
        <w:t>Spring Data</w:t>
      </w:r>
    </w:p>
    <w:p w14:paraId="506FACA5" w14:textId="77777777" w:rsidR="001F3087" w:rsidRPr="00635622" w:rsidRDefault="001F3087" w:rsidP="001F3087">
      <w:pPr>
        <w:pStyle w:val="ListParagraph"/>
        <w:ind w:left="0"/>
        <w:jc w:val="both"/>
        <w:rPr>
          <w:sz w:val="28"/>
          <w:szCs w:val="28"/>
        </w:rPr>
      </w:pPr>
      <w:r w:rsidRPr="00635622">
        <w:rPr>
          <w:sz w:val="28"/>
          <w:szCs w:val="28"/>
          <w:lang w:val="en-US"/>
        </w:rPr>
        <w:t>….</w:t>
      </w:r>
    </w:p>
    <w:p w14:paraId="673F1745" w14:textId="77777777" w:rsidR="001F3087" w:rsidRPr="00F76850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  <w:lang w:val="en-US"/>
        </w:rPr>
        <w:t>Mongo Db</w:t>
      </w:r>
    </w:p>
    <w:p w14:paraId="7A6CB064" w14:textId="77777777" w:rsidR="001F3087" w:rsidRDefault="001F3087" w:rsidP="001F3087">
      <w:pPr>
        <w:pStyle w:val="Heading1"/>
        <w:numPr>
          <w:ilvl w:val="0"/>
          <w:numId w:val="16"/>
        </w:numPr>
        <w:ind w:left="0" w:firstLine="0"/>
        <w:rPr>
          <w:sz w:val="40"/>
          <w:szCs w:val="40"/>
          <w:lang w:val="ru-RU"/>
        </w:rPr>
      </w:pPr>
      <w:r>
        <w:rPr>
          <w:sz w:val="40"/>
          <w:szCs w:val="40"/>
        </w:rPr>
        <w:t>Други</w:t>
      </w:r>
    </w:p>
    <w:p w14:paraId="36B7F5F9" w14:textId="77777777" w:rsidR="001F3087" w:rsidRPr="00DE1AF6" w:rsidRDefault="001F3087" w:rsidP="001F3087">
      <w:pPr>
        <w:pStyle w:val="NormalWeb"/>
        <w:shd w:val="clear" w:color="auto" w:fill="FFFFFF"/>
        <w:spacing w:before="0" w:beforeAutospacing="0" w:after="360" w:afterAutospacing="0"/>
        <w:ind w:left="360"/>
        <w:rPr>
          <w:rFonts w:ascii="Arial" w:hAnsi="Arial" w:cs="Arial"/>
          <w:color w:val="1F1F1F"/>
          <w:lang w:val="ru-RU"/>
        </w:rPr>
      </w:pPr>
      <w:r>
        <w:rPr>
          <w:rFonts w:ascii="Arial" w:hAnsi="Arial" w:cs="Arial"/>
          <w:color w:val="1F1F1F"/>
        </w:rPr>
        <w:t>Използването на Apache Kafka за messaging платформа предлага редица предимства, включително</w:t>
      </w:r>
    </w:p>
    <w:p w14:paraId="4A641EDC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Висока производителност:</w:t>
      </w:r>
      <w:r>
        <w:rPr>
          <w:rFonts w:ascii="Arial" w:hAnsi="Arial" w:cs="Arial"/>
          <w:color w:val="1F1F1F"/>
        </w:rPr>
        <w:t> Kafka е проектирана да бъде много производителна и може да обработва големи обеми данни в реално време.</w:t>
      </w:r>
    </w:p>
    <w:p w14:paraId="7E00A9BF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Гъвкавост:</w:t>
      </w:r>
      <w:r>
        <w:rPr>
          <w:rFonts w:ascii="Arial" w:hAnsi="Arial" w:cs="Arial"/>
          <w:color w:val="1F1F1F"/>
        </w:rPr>
        <w:t> Kafka може да се използва за различни приложения, включително обработка на събития, анализ на данни и интеграция на системи.</w:t>
      </w:r>
    </w:p>
    <w:p w14:paraId="7A7CFDB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Скейлируемост:</w:t>
      </w:r>
      <w:r>
        <w:rPr>
          <w:rFonts w:ascii="Arial" w:hAnsi="Arial" w:cs="Arial"/>
          <w:color w:val="1F1F1F"/>
        </w:rPr>
        <w:t> Kafka е мащабируема система, която може да се разширява, за да поддържа нарастващия обем на данни.</w:t>
      </w:r>
    </w:p>
    <w:p w14:paraId="281D728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Надеждност:</w:t>
      </w:r>
      <w:r>
        <w:rPr>
          <w:rFonts w:ascii="Arial" w:hAnsi="Arial" w:cs="Arial"/>
          <w:color w:val="1F1F1F"/>
        </w:rPr>
        <w:t> Kafka е надеждна система, която е проектирана да може да възстановява данните в случай на срив.</w:t>
      </w:r>
    </w:p>
    <w:p w14:paraId="0CBE7471" w14:textId="77777777" w:rsidR="001F3087" w:rsidRDefault="001F3087" w:rsidP="001F3087">
      <w:pPr>
        <w:numPr>
          <w:ilvl w:val="0"/>
          <w:numId w:val="5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твореност:</w:t>
      </w:r>
      <w:r>
        <w:rPr>
          <w:rFonts w:ascii="Arial" w:hAnsi="Arial" w:cs="Arial"/>
          <w:color w:val="1F1F1F"/>
        </w:rPr>
        <w:t> Kafka е отворен код, което означава, че може да бъде разглеждана и променяна от всеки.</w:t>
      </w:r>
    </w:p>
    <w:p w14:paraId="0185C1A9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Като цяло, Apache Kafka е мощна и гъвкава messaging платформа, която може да се използва за различни приложения. Ако търсите високопроизводителна, мащабируема и надеждна система за обмен на данни, Kafka е чудесен избор.</w:t>
      </w:r>
    </w:p>
    <w:p w14:paraId="03632320" w14:textId="77777777" w:rsidR="001F3087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Ето някои конкретни примери за приложения, за които Kafka може да се използва:</w:t>
      </w:r>
    </w:p>
    <w:p w14:paraId="0D4734FB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Обработка на събития:</w:t>
      </w:r>
      <w:r>
        <w:rPr>
          <w:rFonts w:ascii="Arial" w:hAnsi="Arial" w:cs="Arial"/>
          <w:color w:val="1F1F1F"/>
        </w:rPr>
        <w:t> Kafka може да се използва за събиране и обработка на събития от различни източници в реално време. Това може да се използва за подобряване на производителността, видимостта и вземането на решения.</w:t>
      </w:r>
    </w:p>
    <w:p w14:paraId="7FC8428D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Анализ на данни:</w:t>
      </w:r>
      <w:r>
        <w:rPr>
          <w:rFonts w:ascii="Arial" w:hAnsi="Arial" w:cs="Arial"/>
          <w:color w:val="1F1F1F"/>
        </w:rPr>
        <w:t xml:space="preserve"> Kafka може да се използва за съхраняване и анализ на големи обеми данни от различни източници. Това може </w:t>
      </w:r>
      <w:r>
        <w:rPr>
          <w:rFonts w:ascii="Arial" w:hAnsi="Arial" w:cs="Arial"/>
          <w:color w:val="1F1F1F"/>
        </w:rPr>
        <w:lastRenderedPageBreak/>
        <w:t>да се използва за идентифициране на тенденции, модели и аномалии.</w:t>
      </w:r>
    </w:p>
    <w:p w14:paraId="40AE1317" w14:textId="77777777" w:rsidR="001F3087" w:rsidRDefault="001F3087" w:rsidP="001F3087">
      <w:pPr>
        <w:numPr>
          <w:ilvl w:val="0"/>
          <w:numId w:val="6"/>
        </w:numPr>
        <w:shd w:val="clear" w:color="auto" w:fill="FFFFFF"/>
        <w:spacing w:before="100" w:beforeAutospacing="1" w:after="150"/>
        <w:rPr>
          <w:rFonts w:ascii="Arial" w:hAnsi="Arial" w:cs="Arial"/>
          <w:color w:val="1F1F1F"/>
        </w:rPr>
      </w:pPr>
      <w:r>
        <w:rPr>
          <w:rStyle w:val="Strong"/>
          <w:rFonts w:ascii="Arial" w:hAnsi="Arial" w:cs="Arial"/>
          <w:b w:val="0"/>
          <w:bCs w:val="0"/>
          <w:color w:val="1F1F1F"/>
        </w:rPr>
        <w:t>Интеграция на системи:</w:t>
      </w:r>
      <w:r>
        <w:rPr>
          <w:rFonts w:ascii="Arial" w:hAnsi="Arial" w:cs="Arial"/>
          <w:color w:val="1F1F1F"/>
        </w:rPr>
        <w:t> Kafka може да се използва за интегриране на различни системи и приложения. Това може да се използва за подобряване на ефективността и гъвкавостта.</w:t>
      </w:r>
    </w:p>
    <w:p w14:paraId="711F2CBF" w14:textId="77777777" w:rsidR="001F3087" w:rsidRPr="00DC0345" w:rsidRDefault="001F3087" w:rsidP="001F3087">
      <w:pPr>
        <w:pStyle w:val="NormalWeb"/>
        <w:shd w:val="clear" w:color="auto" w:fill="FFFFFF"/>
        <w:spacing w:before="360" w:beforeAutospacing="0" w:after="360" w:afterAutospacing="0"/>
        <w:rPr>
          <w:rFonts w:ascii="Arial" w:hAnsi="Arial" w:cs="Arial"/>
          <w:color w:val="1F1F1F"/>
        </w:rPr>
      </w:pPr>
      <w:r>
        <w:rPr>
          <w:rFonts w:ascii="Arial" w:hAnsi="Arial" w:cs="Arial"/>
          <w:color w:val="1F1F1F"/>
        </w:rPr>
        <w:t>Ако търсите messaging платформа, която може да се използва за различни приложения, Apache Kafka е чудесен избор.</w:t>
      </w:r>
    </w:p>
    <w:p w14:paraId="5404A1F5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TypeScript</w:t>
      </w:r>
    </w:p>
    <w:p w14:paraId="50C61689" w14:textId="77777777" w:rsidR="001F3087" w:rsidRPr="000E0D65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React</w:t>
      </w:r>
    </w:p>
    <w:p w14:paraId="5A5B5A23" w14:textId="77777777" w:rsidR="001F3087" w:rsidRPr="00D25BB3" w:rsidRDefault="001F3087" w:rsidP="001F3087">
      <w:pPr>
        <w:pStyle w:val="ListParagraph"/>
        <w:numPr>
          <w:ilvl w:val="0"/>
          <w:numId w:val="19"/>
        </w:numPr>
        <w:rPr>
          <w:lang w:val="ru-RU"/>
        </w:rPr>
      </w:pPr>
      <w:r w:rsidRPr="000E0D65">
        <w:rPr>
          <w:lang w:val="en-US"/>
        </w:rPr>
        <w:t>Material UI</w:t>
      </w:r>
    </w:p>
    <w:p w14:paraId="1C8ADD38" w14:textId="16557880" w:rsidR="0063273B" w:rsidRDefault="0063273B">
      <w:pPr>
        <w:rPr>
          <w:lang w:val="ru-RU"/>
        </w:rPr>
      </w:pPr>
      <w:r>
        <w:rPr>
          <w:lang w:val="ru-RU"/>
        </w:rPr>
        <w:br w:type="page"/>
      </w:r>
    </w:p>
    <w:p w14:paraId="22DE7F40" w14:textId="4FC3A169" w:rsidR="00412A51" w:rsidRPr="00295CD9" w:rsidRDefault="00412A51" w:rsidP="00412A51">
      <w:pPr>
        <w:rPr>
          <w:sz w:val="48"/>
          <w:szCs w:val="48"/>
          <w:lang w:val="ru-RU"/>
        </w:rPr>
      </w:pPr>
      <w:r w:rsidRPr="00295CD9">
        <w:rPr>
          <w:b/>
          <w:sz w:val="48"/>
          <w:szCs w:val="48"/>
          <w:lang w:val="ru-RU"/>
        </w:rPr>
        <w:lastRenderedPageBreak/>
        <w:t xml:space="preserve">Глава </w:t>
      </w:r>
      <w:r w:rsidR="003B4FC9">
        <w:rPr>
          <w:b/>
          <w:sz w:val="48"/>
          <w:szCs w:val="48"/>
          <w:lang w:val="ru-RU"/>
        </w:rPr>
        <w:t>6</w:t>
      </w:r>
      <w:r w:rsidRPr="00295CD9">
        <w:rPr>
          <w:b/>
          <w:sz w:val="48"/>
          <w:szCs w:val="48"/>
          <w:lang w:val="ru-RU"/>
        </w:rPr>
        <w:t>.</w:t>
      </w:r>
      <w:r w:rsidR="007B7965">
        <w:rPr>
          <w:b/>
          <w:sz w:val="48"/>
          <w:szCs w:val="48"/>
          <w:lang w:val="ru-RU"/>
        </w:rPr>
        <w:t xml:space="preserve"> Софтуерна реализация</w:t>
      </w:r>
    </w:p>
    <w:p w14:paraId="67FC8118" w14:textId="77777777" w:rsidR="0063273B" w:rsidRPr="00412A51" w:rsidRDefault="0063273B" w:rsidP="00CB12BE">
      <w:pPr>
        <w:rPr>
          <w:lang w:val="ru-RU"/>
        </w:rPr>
      </w:pPr>
    </w:p>
    <w:p w14:paraId="06483A86" w14:textId="77777777" w:rsidR="00CB12BE" w:rsidRDefault="00CB12BE" w:rsidP="00CB12BE">
      <w:pPr>
        <w:rPr>
          <w:lang w:val="ru-RU"/>
        </w:rPr>
      </w:pPr>
    </w:p>
    <w:p w14:paraId="1BF9DF07" w14:textId="77777777" w:rsidR="00CB12BE" w:rsidRPr="00B65B9D" w:rsidRDefault="00CB12BE" w:rsidP="00CB12BE">
      <w:pPr>
        <w:rPr>
          <w:b/>
          <w:sz w:val="28"/>
          <w:lang w:val="ru-RU"/>
        </w:rPr>
      </w:pPr>
      <w:r w:rsidRPr="00B65B9D">
        <w:rPr>
          <w:b/>
          <w:sz w:val="28"/>
          <w:lang w:val="ru-RU"/>
        </w:rPr>
        <w:t xml:space="preserve">Глава 6. </w:t>
      </w:r>
      <w:r>
        <w:rPr>
          <w:b/>
          <w:sz w:val="28"/>
          <w:lang w:val="ru-RU"/>
        </w:rPr>
        <w:t>Реализация, т</w:t>
      </w:r>
      <w:r w:rsidRPr="00B65B9D">
        <w:rPr>
          <w:b/>
          <w:sz w:val="28"/>
          <w:lang w:val="ru-RU"/>
        </w:rPr>
        <w:t>естване</w:t>
      </w:r>
      <w:r>
        <w:rPr>
          <w:b/>
          <w:sz w:val="28"/>
          <w:lang w:val="ru-RU"/>
        </w:rPr>
        <w:t>/експерименти</w:t>
      </w:r>
      <w:r w:rsidRPr="00B65B9D">
        <w:rPr>
          <w:b/>
          <w:sz w:val="28"/>
          <w:lang w:val="ru-RU"/>
        </w:rPr>
        <w:t xml:space="preserve"> и </w:t>
      </w:r>
      <w:r w:rsidRPr="00691933">
        <w:rPr>
          <w:b/>
          <w:color w:val="008000"/>
          <w:sz w:val="28"/>
          <w:lang w:val="ru-RU"/>
        </w:rPr>
        <w:t>(евентуално)</w:t>
      </w:r>
      <w:r w:rsidRPr="00B65B9D">
        <w:rPr>
          <w:b/>
          <w:sz w:val="28"/>
          <w:lang w:val="ru-RU"/>
        </w:rPr>
        <w:t xml:space="preserve"> внедряване</w:t>
      </w:r>
      <w:r>
        <w:rPr>
          <w:b/>
          <w:sz w:val="28"/>
          <w:lang w:val="ru-RU"/>
        </w:rPr>
        <w:t xml:space="preserve"> </w:t>
      </w:r>
      <w:r>
        <w:rPr>
          <w:lang w:val="ru-RU"/>
        </w:rPr>
        <w:t>(10-15стр.)</w:t>
      </w:r>
    </w:p>
    <w:p w14:paraId="5BEDD9CC" w14:textId="77777777" w:rsidR="00CB12BE" w:rsidRDefault="00CB12BE" w:rsidP="00CB12BE">
      <w:pPr>
        <w:rPr>
          <w:lang w:val="ru-RU"/>
        </w:rPr>
      </w:pP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>1. Реализация на модулите</w:t>
      </w:r>
    </w:p>
    <w:p w14:paraId="4EC9412C" w14:textId="77777777" w:rsidR="00CB12BE" w:rsidRPr="00C3793A" w:rsidRDefault="00CB12BE" w:rsidP="00CB12BE">
      <w:pPr>
        <w:rPr>
          <w:lang w:val="ru-RU"/>
        </w:rPr>
      </w:pPr>
      <w:r>
        <w:rPr>
          <w:lang w:val="ru-RU"/>
        </w:rPr>
        <w:t>6.2. Системна интеграция (опционално)</w:t>
      </w:r>
    </w:p>
    <w:p w14:paraId="19D61B90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3</w:t>
      </w:r>
      <w:r w:rsidRPr="00C3793A">
        <w:rPr>
          <w:lang w:val="ru-RU"/>
        </w:rPr>
        <w:t xml:space="preserve">. </w:t>
      </w:r>
      <w:r>
        <w:rPr>
          <w:lang w:val="ru-RU"/>
        </w:rPr>
        <w:t>Планиране на тестването - тестови сценарии, процедури, ...</w:t>
      </w:r>
    </w:p>
    <w:p w14:paraId="45EC3057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4</w:t>
      </w:r>
      <w:r w:rsidRPr="00C3793A">
        <w:rPr>
          <w:lang w:val="ru-RU"/>
        </w:rPr>
        <w:t xml:space="preserve">. </w:t>
      </w:r>
      <w:r>
        <w:rPr>
          <w:lang w:val="ru-RU"/>
        </w:rPr>
        <w:t>Модулно и системно тестване</w:t>
      </w:r>
    </w:p>
    <w:p w14:paraId="110748F5" w14:textId="77777777" w:rsidR="00CB12BE" w:rsidRPr="00C3793A" w:rsidRDefault="00CB12BE" w:rsidP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5. Анализ на резултатите от тестването и начин на отразяването им</w:t>
      </w:r>
    </w:p>
    <w:p w14:paraId="6017DFFE" w14:textId="5DDD0F4A" w:rsidR="003B4FC9" w:rsidRDefault="00CB12BE">
      <w:pPr>
        <w:rPr>
          <w:lang w:val="ru-RU"/>
        </w:rPr>
      </w:pPr>
      <w:r w:rsidRPr="00C3793A">
        <w:rPr>
          <w:lang w:val="ru-RU"/>
        </w:rPr>
        <w:t>6.</w:t>
      </w:r>
      <w:r>
        <w:rPr>
          <w:lang w:val="ru-RU"/>
        </w:rPr>
        <w:t>6</w:t>
      </w:r>
      <w:r w:rsidRPr="00C3793A">
        <w:rPr>
          <w:lang w:val="ru-RU"/>
        </w:rPr>
        <w:t>.</w:t>
      </w:r>
      <w:r>
        <w:rPr>
          <w:lang w:val="ru-RU"/>
        </w:rPr>
        <w:t xml:space="preserve"> Експериментално внедряване (т</w:t>
      </w:r>
      <w:r w:rsidRPr="00C3793A">
        <w:rPr>
          <w:lang w:val="ru-RU"/>
        </w:rPr>
        <w:t>ехнологични изисквания</w:t>
      </w:r>
      <w:r>
        <w:rPr>
          <w:lang w:val="ru-RU"/>
        </w:rPr>
        <w:t>,</w:t>
      </w:r>
      <w:r w:rsidRPr="00C3793A">
        <w:rPr>
          <w:lang w:val="ru-RU"/>
        </w:rPr>
        <w:t xml:space="preserve"> </w:t>
      </w:r>
      <w:r>
        <w:rPr>
          <w:lang w:val="ru-RU"/>
        </w:rPr>
        <w:t>инсталиране, условия, използване, ...)</w:t>
      </w:r>
      <w:r w:rsidR="003B4FC9">
        <w:rPr>
          <w:lang w:val="ru-RU"/>
        </w:rPr>
        <w:br w:type="page"/>
      </w:r>
    </w:p>
    <w:p w14:paraId="5202023C" w14:textId="3585F71C" w:rsidR="00AA2743" w:rsidRPr="007611BD" w:rsidRDefault="00AA2743" w:rsidP="00674689">
      <w:pPr>
        <w:pStyle w:val="Heading1"/>
      </w:pPr>
      <w:r w:rsidRPr="00295CD9">
        <w:rPr>
          <w:lang w:val="ru-RU"/>
        </w:rPr>
        <w:lastRenderedPageBreak/>
        <w:t xml:space="preserve">Глава </w:t>
      </w:r>
      <w:r w:rsidR="007611BD" w:rsidRPr="008C6ADE">
        <w:rPr>
          <w:lang w:val="ru-RU"/>
        </w:rPr>
        <w:t>7</w:t>
      </w:r>
      <w:r w:rsidRPr="00295CD9">
        <w:rPr>
          <w:lang w:val="ru-RU"/>
        </w:rPr>
        <w:t>.</w:t>
      </w:r>
      <w:r>
        <w:rPr>
          <w:lang w:val="ru-RU"/>
        </w:rPr>
        <w:t xml:space="preserve"> </w:t>
      </w:r>
      <w:r w:rsidR="007611BD">
        <w:t>Заключение</w:t>
      </w:r>
    </w:p>
    <w:p w14:paraId="54102CDA" w14:textId="77777777" w:rsidR="008C6ADE" w:rsidRPr="00C3793A" w:rsidRDefault="008C6ADE" w:rsidP="008C6ADE">
      <w:pPr>
        <w:rPr>
          <w:lang w:val="ru-RU"/>
        </w:rPr>
      </w:pPr>
      <w:r w:rsidRPr="00C3793A">
        <w:rPr>
          <w:lang w:val="ru-RU"/>
        </w:rPr>
        <w:t xml:space="preserve">7.1. </w:t>
      </w:r>
      <w:r>
        <w:rPr>
          <w:lang w:val="ru-RU"/>
        </w:rPr>
        <w:t>Обобщение на изпълнението на началните цели</w:t>
      </w:r>
    </w:p>
    <w:p w14:paraId="0B958469" w14:textId="744C062A" w:rsidR="008C6ADE" w:rsidRDefault="008C6ADE" w:rsidP="008C6ADE">
      <w:pPr>
        <w:rPr>
          <w:lang w:val="ru-RU"/>
        </w:rPr>
      </w:pPr>
      <w:r w:rsidRPr="00C3793A">
        <w:rPr>
          <w:lang w:val="ru-RU"/>
        </w:rPr>
        <w:t>7.</w:t>
      </w:r>
      <w:r>
        <w:rPr>
          <w:lang w:val="ru-RU"/>
        </w:rPr>
        <w:t>2</w:t>
      </w:r>
      <w:r w:rsidRPr="00C3793A">
        <w:rPr>
          <w:lang w:val="ru-RU"/>
        </w:rPr>
        <w:t>.</w:t>
      </w:r>
      <w:r>
        <w:rPr>
          <w:lang w:val="ru-RU"/>
        </w:rPr>
        <w:t xml:space="preserve"> Насоки за б</w:t>
      </w:r>
      <w:r w:rsidRPr="00C3793A">
        <w:rPr>
          <w:lang w:val="ru-RU"/>
        </w:rPr>
        <w:t>ъдещо развитие и усъвършенстване</w:t>
      </w:r>
    </w:p>
    <w:p w14:paraId="239568D4" w14:textId="77777777" w:rsidR="00674689" w:rsidRDefault="00674689" w:rsidP="008C6ADE">
      <w:pPr>
        <w:rPr>
          <w:lang w:val="ru-RU"/>
        </w:rPr>
      </w:pPr>
    </w:p>
    <w:p w14:paraId="35DD2177" w14:textId="2E75E50B" w:rsidR="002F3259" w:rsidRDefault="002F3259" w:rsidP="008C6ADE">
      <w:pPr>
        <w:rPr>
          <w:lang w:val="ru-RU"/>
        </w:rPr>
      </w:pPr>
      <w:r>
        <w:rPr>
          <w:lang w:val="ru-RU"/>
        </w:rPr>
        <w:br w:type="page"/>
      </w:r>
    </w:p>
    <w:p w14:paraId="2953FC17" w14:textId="15FAB488" w:rsidR="002F3259" w:rsidRDefault="002F3259" w:rsidP="002F3259">
      <w:pPr>
        <w:pStyle w:val="Heading1"/>
        <w:jc w:val="center"/>
      </w:pPr>
      <w:r>
        <w:lastRenderedPageBreak/>
        <w:t>Използвана литература</w:t>
      </w:r>
    </w:p>
    <w:p w14:paraId="41C42394" w14:textId="2A50BF29" w:rsidR="002F3259" w:rsidRDefault="002F3259" w:rsidP="002F3259">
      <w:pPr>
        <w:pStyle w:val="ListParagraph"/>
        <w:numPr>
          <w:ilvl w:val="0"/>
          <w:numId w:val="23"/>
        </w:numPr>
      </w:pPr>
      <w:r>
        <w:t>Източник 1</w:t>
      </w:r>
    </w:p>
    <w:p w14:paraId="76C25345" w14:textId="7F0DEB93" w:rsidR="002F3259" w:rsidRDefault="002F3259" w:rsidP="002F3259">
      <w:pPr>
        <w:pStyle w:val="ListParagraph"/>
        <w:numPr>
          <w:ilvl w:val="0"/>
          <w:numId w:val="23"/>
        </w:numPr>
      </w:pPr>
      <w:r>
        <w:t>Източник 2</w:t>
      </w:r>
    </w:p>
    <w:p w14:paraId="541365DB" w14:textId="253D6B10" w:rsidR="002F3259" w:rsidRDefault="002F3259" w:rsidP="002F3259">
      <w:pPr>
        <w:pStyle w:val="ListParagraph"/>
        <w:numPr>
          <w:ilvl w:val="0"/>
          <w:numId w:val="23"/>
        </w:numPr>
      </w:pPr>
      <w:r>
        <w:t>Източник 3</w:t>
      </w:r>
    </w:p>
    <w:p w14:paraId="561BD99D" w14:textId="1AA1A51A" w:rsidR="00137782" w:rsidRDefault="00137782" w:rsidP="00137782">
      <w:pPr>
        <w:pStyle w:val="ListParagraph"/>
        <w:numPr>
          <w:ilvl w:val="0"/>
          <w:numId w:val="23"/>
        </w:numPr>
      </w:pPr>
      <w:r>
        <w:t>Източник 4</w:t>
      </w:r>
    </w:p>
    <w:p w14:paraId="46479948" w14:textId="37D21FD6" w:rsidR="000D3951" w:rsidRDefault="000D3951" w:rsidP="00137782">
      <w:pPr>
        <w:pStyle w:val="ListParagraph"/>
        <w:numPr>
          <w:ilvl w:val="0"/>
          <w:numId w:val="23"/>
        </w:numPr>
      </w:pPr>
      <w:r>
        <w:t>…</w:t>
      </w:r>
    </w:p>
    <w:p w14:paraId="131C3900" w14:textId="77777777" w:rsidR="000D3951" w:rsidRDefault="000D3951">
      <w:r>
        <w:br w:type="page"/>
      </w:r>
    </w:p>
    <w:p w14:paraId="54089183" w14:textId="77777777" w:rsidR="000D3951" w:rsidRPr="00691933" w:rsidRDefault="000D3951" w:rsidP="000D3951">
      <w:pPr>
        <w:rPr>
          <w:color w:val="008000"/>
          <w:lang w:val="ru-RU"/>
        </w:rPr>
      </w:pPr>
      <w:r w:rsidRPr="00691933">
        <w:rPr>
          <w:b/>
          <w:color w:val="008000"/>
          <w:sz w:val="28"/>
          <w:lang w:val="ru-RU"/>
        </w:rPr>
        <w:lastRenderedPageBreak/>
        <w:t>Приложения (опционално</w:t>
      </w:r>
      <w:r>
        <w:rPr>
          <w:b/>
          <w:color w:val="008000"/>
          <w:sz w:val="28"/>
          <w:lang w:val="ru-RU"/>
        </w:rPr>
        <w:t>)</w:t>
      </w:r>
    </w:p>
    <w:p w14:paraId="67C328CD" w14:textId="77777777" w:rsidR="000D3951" w:rsidRDefault="000D3951" w:rsidP="000D3951">
      <w:pPr>
        <w:rPr>
          <w:b/>
          <w:color w:val="008000"/>
          <w:sz w:val="28"/>
          <w:lang w:val="ru-RU"/>
        </w:rPr>
      </w:pPr>
    </w:p>
    <w:p w14:paraId="450134FC" w14:textId="77777777" w:rsidR="000D3951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 xml:space="preserve">Приложение 1: </w:t>
      </w:r>
      <w:r w:rsidRPr="00691933">
        <w:rPr>
          <w:b/>
          <w:color w:val="008000"/>
          <w:sz w:val="28"/>
          <w:lang w:val="ru-RU"/>
        </w:rPr>
        <w:t xml:space="preserve">Терминологичен речник (опционално) </w:t>
      </w:r>
      <w:r w:rsidRPr="00691933">
        <w:rPr>
          <w:color w:val="008000"/>
          <w:lang w:val="ru-RU"/>
        </w:rPr>
        <w:t>(1-2стр.)</w:t>
      </w:r>
    </w:p>
    <w:p w14:paraId="5A5A92B1" w14:textId="77777777" w:rsidR="000D3951" w:rsidRDefault="000D3951" w:rsidP="000D3951">
      <w:pPr>
        <w:rPr>
          <w:color w:val="008000"/>
          <w:lang w:val="ru-RU"/>
        </w:rPr>
      </w:pPr>
    </w:p>
    <w:p w14:paraId="2EBC73B0" w14:textId="041173F0" w:rsidR="007D1845" w:rsidRPr="004109D6" w:rsidRDefault="000D3951" w:rsidP="000D3951">
      <w:pPr>
        <w:rPr>
          <w:color w:val="008000"/>
          <w:lang w:val="ru-RU"/>
        </w:rPr>
      </w:pPr>
      <w:r>
        <w:rPr>
          <w:b/>
          <w:color w:val="008000"/>
          <w:sz w:val="28"/>
          <w:lang w:val="ru-RU"/>
        </w:rPr>
        <w:t>Приложение 2, 3, ....:</w:t>
      </w:r>
      <w:r w:rsidRPr="00691933">
        <w:rPr>
          <w:color w:val="008000"/>
          <w:lang w:val="ru-RU"/>
        </w:rPr>
        <w:t xml:space="preserve"> </w:t>
      </w:r>
      <w:r>
        <w:rPr>
          <w:color w:val="008000"/>
          <w:lang w:val="ru-RU"/>
        </w:rPr>
        <w:t>напр. к</w:t>
      </w:r>
      <w:r w:rsidRPr="00691933">
        <w:rPr>
          <w:color w:val="008000"/>
          <w:lang w:val="ru-RU"/>
        </w:rPr>
        <w:t>од</w:t>
      </w:r>
      <w:r>
        <w:rPr>
          <w:color w:val="008000"/>
          <w:lang w:val="ru-RU"/>
        </w:rPr>
        <w:t xml:space="preserve"> или извадки от кода</w:t>
      </w:r>
      <w:r w:rsidRPr="00691933">
        <w:rPr>
          <w:color w:val="008000"/>
          <w:lang w:val="ru-RU"/>
        </w:rPr>
        <w:t xml:space="preserve">, наръчник на потребителя, екрани от потребителския интерфейс, </w:t>
      </w:r>
      <w:r>
        <w:rPr>
          <w:color w:val="008000"/>
          <w:lang w:val="ru-RU"/>
        </w:rPr>
        <w:t xml:space="preserve">спецификации, диаграми, </w:t>
      </w:r>
      <w:r w:rsidRPr="00691933">
        <w:rPr>
          <w:color w:val="008000"/>
          <w:lang w:val="ru-RU"/>
        </w:rPr>
        <w:t>и др.</w:t>
      </w:r>
    </w:p>
    <w:p w14:paraId="0EAEFAB6" w14:textId="77777777" w:rsidR="007D1845" w:rsidRDefault="007D1845" w:rsidP="00C3793A">
      <w:pPr>
        <w:rPr>
          <w:lang w:val="ru-RU"/>
        </w:rPr>
      </w:pPr>
    </w:p>
    <w:p w14:paraId="69D4CE70" w14:textId="77777777" w:rsidR="007D1845" w:rsidRPr="00173BC0" w:rsidRDefault="007D1845" w:rsidP="00C3793A">
      <w:pPr>
        <w:rPr>
          <w:b/>
          <w:sz w:val="28"/>
          <w:lang w:val="ru-RU"/>
        </w:rPr>
      </w:pPr>
      <w:r>
        <w:rPr>
          <w:lang w:val="ru-RU"/>
        </w:rPr>
        <w:br w:type="page"/>
      </w:r>
      <w:r w:rsidR="00173BC0" w:rsidRPr="00173BC0">
        <w:rPr>
          <w:b/>
          <w:sz w:val="28"/>
          <w:lang w:val="ru-RU"/>
        </w:rPr>
        <w:lastRenderedPageBreak/>
        <w:t>И</w:t>
      </w:r>
      <w:r w:rsidRPr="00173BC0">
        <w:rPr>
          <w:b/>
          <w:sz w:val="28"/>
          <w:lang w:val="ru-RU"/>
        </w:rPr>
        <w:t>зисквания</w:t>
      </w:r>
      <w:r w:rsidR="00173BC0" w:rsidRPr="00173BC0">
        <w:rPr>
          <w:b/>
          <w:sz w:val="28"/>
          <w:lang w:val="ru-RU"/>
        </w:rPr>
        <w:t xml:space="preserve"> </w:t>
      </w:r>
      <w:r w:rsidR="00882677">
        <w:rPr>
          <w:b/>
          <w:sz w:val="28"/>
        </w:rPr>
        <w:t>за</w:t>
      </w:r>
      <w:r w:rsidR="00173BC0" w:rsidRPr="00173BC0">
        <w:rPr>
          <w:b/>
          <w:sz w:val="28"/>
          <w:lang w:val="ru-RU"/>
        </w:rPr>
        <w:t xml:space="preserve"> оформ</w:t>
      </w:r>
      <w:r w:rsidR="00882677">
        <w:rPr>
          <w:b/>
          <w:sz w:val="28"/>
          <w:lang w:val="ru-RU"/>
        </w:rPr>
        <w:t>яне</w:t>
      </w:r>
      <w:r w:rsidR="00173BC0">
        <w:rPr>
          <w:b/>
          <w:sz w:val="28"/>
          <w:lang w:val="ru-RU"/>
        </w:rPr>
        <w:t xml:space="preserve"> на </w:t>
      </w:r>
      <w:r w:rsidR="004440B4">
        <w:rPr>
          <w:b/>
          <w:sz w:val="28"/>
        </w:rPr>
        <w:t xml:space="preserve">дипломната </w:t>
      </w:r>
      <w:r w:rsidR="004440B4">
        <w:rPr>
          <w:b/>
          <w:sz w:val="28"/>
          <w:lang w:val="ru-RU"/>
        </w:rPr>
        <w:t>рабо</w:t>
      </w:r>
      <w:r w:rsidR="00173BC0">
        <w:rPr>
          <w:b/>
          <w:sz w:val="28"/>
          <w:lang w:val="ru-RU"/>
        </w:rPr>
        <w:t>та</w:t>
      </w:r>
      <w:r w:rsidR="00173BC0" w:rsidRPr="00173BC0">
        <w:rPr>
          <w:b/>
          <w:sz w:val="28"/>
          <w:lang w:val="ru-RU"/>
        </w:rPr>
        <w:t>:</w:t>
      </w:r>
    </w:p>
    <w:p w14:paraId="240092FA" w14:textId="77777777" w:rsidR="007D1845" w:rsidRDefault="007D1845" w:rsidP="00C3793A">
      <w:pPr>
        <w:rPr>
          <w:lang w:val="ru-RU"/>
        </w:rPr>
      </w:pPr>
    </w:p>
    <w:p w14:paraId="45135710" w14:textId="77777777" w:rsidR="00E4784F" w:rsidRDefault="00220D5B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Това е п</w:t>
      </w:r>
      <w:r w:rsidR="00E4784F">
        <w:rPr>
          <w:lang w:val="ru-RU"/>
        </w:rPr>
        <w:t>репоръчителен шаблон</w:t>
      </w:r>
      <w:r w:rsidR="00CD7F1C">
        <w:rPr>
          <w:lang w:val="ru-RU"/>
        </w:rPr>
        <w:t>, в зависимост от конкретното задание</w:t>
      </w:r>
      <w:r w:rsidR="00E4784F">
        <w:rPr>
          <w:lang w:val="ru-RU"/>
        </w:rPr>
        <w:t>.</w:t>
      </w:r>
    </w:p>
    <w:p w14:paraId="11FFDD47" w14:textId="77777777" w:rsidR="007D1845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Йерархията на структуриране на съдържанието да не бъде повече от </w:t>
      </w:r>
      <w:r w:rsidR="00837364">
        <w:rPr>
          <w:lang w:val="ru-RU"/>
        </w:rPr>
        <w:t>3</w:t>
      </w:r>
      <w:r>
        <w:rPr>
          <w:lang w:val="ru-RU"/>
        </w:rPr>
        <w:t xml:space="preserve"> нива, номерирани</w:t>
      </w:r>
      <w:r w:rsidR="00837364">
        <w:rPr>
          <w:lang w:val="ru-RU"/>
        </w:rPr>
        <w:t xml:space="preserve"> с арабски цифри – напр. 1.2.3.</w:t>
      </w:r>
    </w:p>
    <w:p w14:paraId="1FD8A5D1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Чуждестранните термини да бъдат преведени, а където това не е възможно – цитирани в </w:t>
      </w:r>
      <w:r w:rsidRPr="00837364">
        <w:rPr>
          <w:i/>
          <w:lang w:val="ru-RU"/>
        </w:rPr>
        <w:t>курсив</w:t>
      </w:r>
      <w:r>
        <w:rPr>
          <w:lang w:val="ru-RU"/>
        </w:rPr>
        <w:t xml:space="preserve"> и нечленувани.</w:t>
      </w:r>
    </w:p>
    <w:p w14:paraId="555DFF2B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Страниците да бъдат номерирани с арабски цифри, в долния десен ъгъл. </w:t>
      </w:r>
    </w:p>
    <w:p w14:paraId="1212EFF6" w14:textId="77777777" w:rsidR="004E17B2" w:rsidRPr="004E17B2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 w:rsidRPr="004E17B2">
        <w:rPr>
          <w:lang w:val="ru-RU"/>
        </w:rPr>
        <w:t xml:space="preserve">Използваният шрифт за основния текст на описанието да бъде Times 12 или </w:t>
      </w:r>
      <w:r w:rsidRPr="00837364">
        <w:rPr>
          <w:rFonts w:ascii="Arial" w:hAnsi="Arial" w:cs="Arial"/>
          <w:sz w:val="20"/>
          <w:szCs w:val="20"/>
          <w:lang w:val="ru-RU"/>
        </w:rPr>
        <w:t>Arial 10</w:t>
      </w:r>
      <w:r w:rsidRPr="004E17B2">
        <w:rPr>
          <w:lang w:val="ru-RU"/>
        </w:rPr>
        <w:t>, и Courier 9 за кода</w:t>
      </w:r>
      <w:r w:rsidR="00837364">
        <w:rPr>
          <w:lang w:val="ru-RU"/>
        </w:rPr>
        <w:t xml:space="preserve">, с междуредие </w:t>
      </w:r>
      <w:r w:rsidR="00837364" w:rsidRPr="004440B4">
        <w:rPr>
          <w:lang w:val="ru-RU"/>
        </w:rPr>
        <w:t>16</w:t>
      </w:r>
      <w:r w:rsidR="00837364">
        <w:rPr>
          <w:lang w:val="en-US"/>
        </w:rPr>
        <w:t>pt</w:t>
      </w:r>
      <w:r w:rsidRPr="004E17B2">
        <w:rPr>
          <w:lang w:val="ru-RU"/>
        </w:rPr>
        <w:t>.</w:t>
      </w:r>
    </w:p>
    <w:p w14:paraId="7B8C73F3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Да се избягват пренасянията </w:t>
      </w:r>
      <w:r w:rsidR="00837364">
        <w:rPr>
          <w:lang w:val="ru-RU"/>
        </w:rPr>
        <w:t xml:space="preserve">на нова страница </w:t>
      </w:r>
      <w:r>
        <w:rPr>
          <w:lang w:val="ru-RU"/>
        </w:rPr>
        <w:t>на заглавия на секции, фигури и таблици.</w:t>
      </w:r>
    </w:p>
    <w:p w14:paraId="56492B56" w14:textId="77777777" w:rsidR="00173BC0" w:rsidRP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Да се избягват празни участъци на страници вследствие пренасянето на фигури на нова страница.</w:t>
      </w:r>
    </w:p>
    <w:p w14:paraId="50105809" w14:textId="77777777" w:rsid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Всички фигури и таблици да бъдат номерирани </w:t>
      </w:r>
      <w:r w:rsidR="00173BC0">
        <w:rPr>
          <w:lang w:val="ru-RU"/>
        </w:rPr>
        <w:t xml:space="preserve">и именовани (непосредствено след фигурата </w:t>
      </w:r>
      <w:r>
        <w:rPr>
          <w:lang w:val="ru-RU"/>
        </w:rPr>
        <w:t>и</w:t>
      </w:r>
      <w:r w:rsidR="00173BC0">
        <w:rPr>
          <w:lang w:val="ru-RU"/>
        </w:rPr>
        <w:t>ли таблицата).</w:t>
      </w:r>
    </w:p>
    <w:p w14:paraId="1E0E2A49" w14:textId="77777777" w:rsid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фигури и таблици да бъдат</w:t>
      </w:r>
      <w:r w:rsidR="004E17B2">
        <w:rPr>
          <w:lang w:val="ru-RU"/>
        </w:rPr>
        <w:t xml:space="preserve"> цитирани в текста.</w:t>
      </w:r>
    </w:p>
    <w:p w14:paraId="20790445" w14:textId="77777777" w:rsidR="00837364" w:rsidRPr="00173BC0" w:rsidRDefault="00837364" w:rsidP="00837364">
      <w:pPr>
        <w:numPr>
          <w:ilvl w:val="0"/>
          <w:numId w:val="1"/>
        </w:numPr>
        <w:spacing w:line="312" w:lineRule="auto"/>
        <w:rPr>
          <w:lang w:val="ru-RU"/>
        </w:rPr>
      </w:pPr>
      <w:r w:rsidRPr="00173BC0">
        <w:rPr>
          <w:lang w:val="ru-RU"/>
        </w:rPr>
        <w:t>Използваните фигури от други източници да бъдат цитирани.</w:t>
      </w:r>
    </w:p>
    <w:p w14:paraId="5DA5850F" w14:textId="77777777" w:rsidR="00173BC0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цитати да бъдат отразени в списъка на използваната литература.</w:t>
      </w:r>
    </w:p>
    <w:p w14:paraId="31EE80EB" w14:textId="77777777" w:rsidR="00173BC0" w:rsidRPr="004E17B2" w:rsidRDefault="00173BC0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>Всички източници от списъка на използваната литература да бъдат цитирани в текста.</w:t>
      </w:r>
    </w:p>
    <w:p w14:paraId="25D48380" w14:textId="77777777" w:rsidR="004E17B2" w:rsidRPr="00173BC0" w:rsidRDefault="004E17B2" w:rsidP="00837364">
      <w:pPr>
        <w:numPr>
          <w:ilvl w:val="0"/>
          <w:numId w:val="1"/>
        </w:numPr>
        <w:spacing w:line="312" w:lineRule="auto"/>
        <w:rPr>
          <w:lang w:val="ru-RU"/>
        </w:rPr>
      </w:pPr>
      <w:r>
        <w:rPr>
          <w:lang w:val="ru-RU"/>
        </w:rPr>
        <w:t xml:space="preserve">Използваната литература да се цитира </w:t>
      </w:r>
      <w:r w:rsidRPr="007D1845">
        <w:rPr>
          <w:lang w:val="ru-RU"/>
        </w:rPr>
        <w:t>съгласно MLA Style</w:t>
      </w:r>
      <w:r>
        <w:rPr>
          <w:lang w:val="ru-RU"/>
        </w:rPr>
        <w:t xml:space="preserve"> - </w:t>
      </w:r>
      <w:hyperlink r:id="rId14" w:history="1">
        <w:r w:rsidRPr="00173BC0">
          <w:rPr>
            <w:lang w:val="ru-RU"/>
          </w:rPr>
          <w:t>http://www.library.mun.ca/guides/howto/mla.php</w:t>
        </w:r>
      </w:hyperlink>
    </w:p>
    <w:sectPr w:rsidR="004E17B2" w:rsidRPr="00173BC0" w:rsidSect="005F5D6B">
      <w:headerReference w:type="default" r:id="rId15"/>
      <w:footerReference w:type="default" r:id="rId16"/>
      <w:headerReference w:type="first" r:id="rId17"/>
      <w:footerReference w:type="first" r:id="rId18"/>
      <w:pgSz w:w="11906" w:h="16838"/>
      <w:pgMar w:top="1440" w:right="1800" w:bottom="1440" w:left="180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5BB40C" w14:textId="77777777" w:rsidR="00F043B4" w:rsidRDefault="00F043B4" w:rsidP="0079203B">
      <w:r>
        <w:separator/>
      </w:r>
    </w:p>
  </w:endnote>
  <w:endnote w:type="continuationSeparator" w:id="0">
    <w:p w14:paraId="4874D9D7" w14:textId="77777777" w:rsidR="00F043B4" w:rsidRDefault="00F043B4" w:rsidP="007920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81840185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088867D" w14:textId="05E3BEE4" w:rsidR="006C6A9B" w:rsidRDefault="006C6A9B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67A26D61" w14:textId="77777777" w:rsidR="006C6A9B" w:rsidRDefault="006C6A9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3FA53B6" w14:textId="77777777" w:rsidR="001900A2" w:rsidRPr="00B548AF" w:rsidRDefault="001900A2" w:rsidP="001900A2">
    <w:pPr>
      <w:jc w:val="center"/>
      <w:rPr>
        <w:lang w:val="ru-RU"/>
      </w:rPr>
    </w:pPr>
    <w:r w:rsidRPr="00DF2930">
      <w:rPr>
        <w:sz w:val="28"/>
        <w:szCs w:val="28"/>
      </w:rPr>
      <w:t>София, 20</w:t>
    </w:r>
    <w:r>
      <w:rPr>
        <w:sz w:val="28"/>
        <w:szCs w:val="28"/>
      </w:rPr>
      <w:t>23</w:t>
    </w:r>
    <w:r w:rsidRPr="00DF2930">
      <w:rPr>
        <w:sz w:val="28"/>
        <w:szCs w:val="28"/>
      </w:rPr>
      <w:t xml:space="preserve"> г.</w:t>
    </w:r>
  </w:p>
  <w:p w14:paraId="73AD21E5" w14:textId="77777777" w:rsidR="001900A2" w:rsidRDefault="001900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77BCC3" w14:textId="77777777" w:rsidR="00F043B4" w:rsidRDefault="00F043B4" w:rsidP="0079203B">
      <w:r>
        <w:separator/>
      </w:r>
    </w:p>
  </w:footnote>
  <w:footnote w:type="continuationSeparator" w:id="0">
    <w:p w14:paraId="70F895BE" w14:textId="77777777" w:rsidR="00F043B4" w:rsidRDefault="00F043B4" w:rsidP="0079203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8962" w:type="dxa"/>
      <w:tblInd w:w="38" w:type="dxa"/>
      <w:tblLayout w:type="fixed"/>
      <w:tblLook w:val="01E0" w:firstRow="1" w:lastRow="1" w:firstColumn="1" w:lastColumn="1" w:noHBand="0" w:noVBand="0"/>
    </w:tblPr>
    <w:tblGrid>
      <w:gridCol w:w="1669"/>
      <w:gridCol w:w="5870"/>
      <w:gridCol w:w="1423"/>
    </w:tblGrid>
    <w:tr w:rsidR="002A5624" w:rsidRPr="00016265" w14:paraId="5439F02D" w14:textId="77777777" w:rsidTr="002A5624">
      <w:trPr>
        <w:trHeight w:val="1074"/>
      </w:trPr>
      <w:tc>
        <w:tcPr>
          <w:tcW w:w="1669" w:type="dxa"/>
          <w:vAlign w:val="center"/>
        </w:tcPr>
        <w:p w14:paraId="4D282501" w14:textId="4B37FB42" w:rsidR="002A5624" w:rsidRPr="00016265" w:rsidRDefault="002A5624" w:rsidP="002A5624">
          <w:pPr>
            <w:jc w:val="center"/>
            <w:rPr>
              <w:lang w:val="en-US"/>
            </w:rPr>
          </w:pPr>
          <w:r>
            <w:object w:dxaOrig="3137" w:dyaOrig="3871" w14:anchorId="12A488FE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41.25pt;height:51pt" o:ole="" fillcolor="window">
                <v:imagedata r:id="rId1" o:title=""/>
              </v:shape>
              <o:OLEObject Type="Embed" ProgID="Word.Picture.8" ShapeID="_x0000_i1026" DrawAspect="Content" ObjectID="_1760349162" r:id="rId2"/>
            </w:object>
          </w:r>
        </w:p>
      </w:tc>
      <w:tc>
        <w:tcPr>
          <w:tcW w:w="5870" w:type="dxa"/>
          <w:vAlign w:val="center"/>
        </w:tcPr>
        <w:p w14:paraId="18208210" w14:textId="77777777" w:rsidR="002A5624" w:rsidRPr="002A5624" w:rsidRDefault="002A5624" w:rsidP="002A5624">
          <w:pPr>
            <w:spacing w:before="240" w:after="240"/>
            <w:jc w:val="center"/>
            <w:rPr>
              <w:b/>
            </w:rPr>
          </w:pPr>
          <w:r w:rsidRPr="002A5624">
            <w:rPr>
              <w:b/>
            </w:rPr>
            <w:t>Софийски университет „Св. Кл. Охридски”</w:t>
          </w:r>
        </w:p>
        <w:p w14:paraId="322A6C77" w14:textId="77777777" w:rsidR="002A5624" w:rsidRPr="002A5624" w:rsidRDefault="002A5624" w:rsidP="002A5624">
          <w:pPr>
            <w:spacing w:before="240" w:after="240"/>
            <w:jc w:val="center"/>
          </w:pPr>
          <w:r w:rsidRPr="002A5624">
            <w:t xml:space="preserve">Факултет по математика и информатика </w:t>
          </w:r>
        </w:p>
        <w:p w14:paraId="208FE41A" w14:textId="77777777" w:rsidR="002A5624" w:rsidRPr="00016265" w:rsidRDefault="002A5624" w:rsidP="002A5624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2A5624">
            <w:rPr>
              <w:i/>
            </w:rPr>
            <w:t>Катедра „Информационни технологии”</w:t>
          </w:r>
        </w:p>
      </w:tc>
      <w:tc>
        <w:tcPr>
          <w:tcW w:w="1423" w:type="dxa"/>
          <w:vAlign w:val="center"/>
        </w:tcPr>
        <w:p w14:paraId="4B2E8F3D" w14:textId="77777777" w:rsidR="002A5624" w:rsidRPr="00016265" w:rsidRDefault="002A5624" w:rsidP="002A5624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4DBFC018" wp14:editId="6A38CE37">
                <wp:extent cx="628650" cy="628650"/>
                <wp:effectExtent l="0" t="0" r="0" b="0"/>
                <wp:docPr id="7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28650" cy="628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2EAF0F2" w14:textId="3977DAC4" w:rsidR="00EB1D55" w:rsidRDefault="00EB1D55" w:rsidP="002A5624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70" w:type="dxa"/>
      <w:tblInd w:w="38" w:type="dxa"/>
      <w:tblLayout w:type="fixed"/>
      <w:tblLook w:val="01E0" w:firstRow="1" w:lastRow="1" w:firstColumn="1" w:lastColumn="1" w:noHBand="0" w:noVBand="0"/>
    </w:tblPr>
    <w:tblGrid>
      <w:gridCol w:w="1690"/>
      <w:gridCol w:w="5940"/>
      <w:gridCol w:w="1440"/>
    </w:tblGrid>
    <w:tr w:rsidR="00E83D87" w:rsidRPr="00016265" w14:paraId="521454DE" w14:textId="77777777" w:rsidTr="00113FCA">
      <w:tc>
        <w:tcPr>
          <w:tcW w:w="1690" w:type="dxa"/>
          <w:vAlign w:val="center"/>
        </w:tcPr>
        <w:p w14:paraId="10B4D64A" w14:textId="77777777" w:rsidR="00E83D87" w:rsidRPr="00016265" w:rsidRDefault="00E83D87" w:rsidP="00E83D87">
          <w:pPr>
            <w:jc w:val="center"/>
            <w:rPr>
              <w:lang w:val="en-US"/>
            </w:rPr>
          </w:pPr>
          <w:r>
            <w:object w:dxaOrig="1320" w:dyaOrig="1620" w14:anchorId="5B66C588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66pt;height:81pt" fillcolor="window">
                <v:imagedata r:id="rId1" o:title=""/>
              </v:shape>
              <o:OLEObject Type="Embed" ProgID="Word.Picture.8" ShapeID="_x0000_i1027" DrawAspect="Content" ObjectID="_1760349163" r:id="rId2"/>
            </w:object>
          </w:r>
        </w:p>
      </w:tc>
      <w:tc>
        <w:tcPr>
          <w:tcW w:w="5940" w:type="dxa"/>
          <w:vAlign w:val="center"/>
        </w:tcPr>
        <w:p w14:paraId="048D8D3C" w14:textId="77777777" w:rsidR="00E83D87" w:rsidRPr="00016265" w:rsidRDefault="00E83D87" w:rsidP="00E83D87">
          <w:pPr>
            <w:spacing w:before="240" w:after="240"/>
            <w:jc w:val="center"/>
            <w:rPr>
              <w:b/>
              <w:sz w:val="28"/>
              <w:szCs w:val="28"/>
            </w:rPr>
          </w:pPr>
          <w:r w:rsidRPr="00016265">
            <w:rPr>
              <w:b/>
              <w:sz w:val="28"/>
              <w:szCs w:val="28"/>
            </w:rPr>
            <w:t>Софийски университет „Св. Кл. Охридски”</w:t>
          </w:r>
        </w:p>
        <w:p w14:paraId="456FDAB0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</w:rPr>
          </w:pPr>
          <w:r w:rsidRPr="00016265">
            <w:rPr>
              <w:sz w:val="28"/>
              <w:szCs w:val="28"/>
            </w:rPr>
            <w:t xml:space="preserve">Факултет по математика и информатика </w:t>
          </w:r>
        </w:p>
        <w:p w14:paraId="6F256C00" w14:textId="77777777" w:rsidR="00E83D87" w:rsidRPr="00016265" w:rsidRDefault="00E83D87" w:rsidP="00E83D87">
          <w:pPr>
            <w:spacing w:before="240" w:after="240"/>
            <w:jc w:val="center"/>
            <w:rPr>
              <w:i/>
              <w:sz w:val="28"/>
              <w:szCs w:val="28"/>
            </w:rPr>
          </w:pPr>
          <w:r w:rsidRPr="00016265">
            <w:rPr>
              <w:i/>
              <w:sz w:val="28"/>
              <w:szCs w:val="28"/>
            </w:rPr>
            <w:t>Катедра „</w:t>
          </w:r>
          <w:r>
            <w:rPr>
              <w:i/>
              <w:sz w:val="28"/>
              <w:szCs w:val="28"/>
            </w:rPr>
            <w:t>Информационни</w:t>
          </w:r>
          <w:r w:rsidRPr="00016265">
            <w:rPr>
              <w:i/>
              <w:sz w:val="28"/>
              <w:szCs w:val="28"/>
            </w:rPr>
            <w:t xml:space="preserve"> технологии”</w:t>
          </w:r>
        </w:p>
      </w:tc>
      <w:tc>
        <w:tcPr>
          <w:tcW w:w="1440" w:type="dxa"/>
          <w:vAlign w:val="center"/>
        </w:tcPr>
        <w:p w14:paraId="09AD2295" w14:textId="77777777" w:rsidR="00E83D87" w:rsidRPr="00016265" w:rsidRDefault="00E83D87" w:rsidP="00E83D87">
          <w:pPr>
            <w:spacing w:before="240" w:after="240"/>
            <w:jc w:val="center"/>
            <w:rPr>
              <w:sz w:val="28"/>
              <w:szCs w:val="28"/>
              <w:lang w:val="ru-RU"/>
            </w:rPr>
          </w:pPr>
          <w:r>
            <w:rPr>
              <w:noProof/>
            </w:rPr>
            <w:drawing>
              <wp:inline distT="0" distB="0" distL="0" distR="0" wp14:anchorId="71089EF7" wp14:editId="72C74D28">
                <wp:extent cx="828675" cy="828675"/>
                <wp:effectExtent l="0" t="0" r="0" b="0"/>
                <wp:docPr id="6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28675" cy="8286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</w:tbl>
  <w:p w14:paraId="5A000CD8" w14:textId="77777777" w:rsidR="005F5D6B" w:rsidRDefault="005F5D6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B31FA"/>
    <w:multiLevelType w:val="hybridMultilevel"/>
    <w:tmpl w:val="DD8830B2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8857E07"/>
    <w:multiLevelType w:val="hybridMultilevel"/>
    <w:tmpl w:val="373C4916"/>
    <w:lvl w:ilvl="0" w:tplc="0402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2" w15:restartNumberingAfterBreak="0">
    <w:nsid w:val="13BE2467"/>
    <w:multiLevelType w:val="hybridMultilevel"/>
    <w:tmpl w:val="8668DDF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91D22CB"/>
    <w:multiLevelType w:val="multilevel"/>
    <w:tmpl w:val="DB06251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9914FC6"/>
    <w:multiLevelType w:val="hybridMultilevel"/>
    <w:tmpl w:val="4F54E104"/>
    <w:lvl w:ilvl="0" w:tplc="0402000F">
      <w:start w:val="1"/>
      <w:numFmt w:val="decimal"/>
      <w:lvlText w:val="%1."/>
      <w:lvlJc w:val="left"/>
      <w:pPr>
        <w:ind w:left="360" w:hanging="360"/>
      </w:pPr>
    </w:lvl>
    <w:lvl w:ilvl="1" w:tplc="04020019" w:tentative="1">
      <w:start w:val="1"/>
      <w:numFmt w:val="lowerLetter"/>
      <w:lvlText w:val="%2."/>
      <w:lvlJc w:val="left"/>
      <w:pPr>
        <w:ind w:left="1080" w:hanging="360"/>
      </w:pPr>
    </w:lvl>
    <w:lvl w:ilvl="2" w:tplc="0402001B" w:tentative="1">
      <w:start w:val="1"/>
      <w:numFmt w:val="lowerRoman"/>
      <w:lvlText w:val="%3."/>
      <w:lvlJc w:val="right"/>
      <w:pPr>
        <w:ind w:left="1800" w:hanging="180"/>
      </w:pPr>
    </w:lvl>
    <w:lvl w:ilvl="3" w:tplc="0402000F" w:tentative="1">
      <w:start w:val="1"/>
      <w:numFmt w:val="decimal"/>
      <w:lvlText w:val="%4."/>
      <w:lvlJc w:val="left"/>
      <w:pPr>
        <w:ind w:left="2520" w:hanging="360"/>
      </w:pPr>
    </w:lvl>
    <w:lvl w:ilvl="4" w:tplc="04020019" w:tentative="1">
      <w:start w:val="1"/>
      <w:numFmt w:val="lowerLetter"/>
      <w:lvlText w:val="%5."/>
      <w:lvlJc w:val="left"/>
      <w:pPr>
        <w:ind w:left="3240" w:hanging="360"/>
      </w:pPr>
    </w:lvl>
    <w:lvl w:ilvl="5" w:tplc="0402001B" w:tentative="1">
      <w:start w:val="1"/>
      <w:numFmt w:val="lowerRoman"/>
      <w:lvlText w:val="%6."/>
      <w:lvlJc w:val="right"/>
      <w:pPr>
        <w:ind w:left="3960" w:hanging="180"/>
      </w:pPr>
    </w:lvl>
    <w:lvl w:ilvl="6" w:tplc="0402000F" w:tentative="1">
      <w:start w:val="1"/>
      <w:numFmt w:val="decimal"/>
      <w:lvlText w:val="%7."/>
      <w:lvlJc w:val="left"/>
      <w:pPr>
        <w:ind w:left="4680" w:hanging="360"/>
      </w:pPr>
    </w:lvl>
    <w:lvl w:ilvl="7" w:tplc="04020019" w:tentative="1">
      <w:start w:val="1"/>
      <w:numFmt w:val="lowerLetter"/>
      <w:lvlText w:val="%8."/>
      <w:lvlJc w:val="left"/>
      <w:pPr>
        <w:ind w:left="5400" w:hanging="360"/>
      </w:pPr>
    </w:lvl>
    <w:lvl w:ilvl="8" w:tplc="0402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2FB456B2"/>
    <w:multiLevelType w:val="hybridMultilevel"/>
    <w:tmpl w:val="3FF028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0C5372D"/>
    <w:multiLevelType w:val="hybridMultilevel"/>
    <w:tmpl w:val="F920CEB4"/>
    <w:lvl w:ilvl="0" w:tplc="040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1885EFC"/>
    <w:multiLevelType w:val="hybridMultilevel"/>
    <w:tmpl w:val="67662FDA"/>
    <w:lvl w:ilvl="0" w:tplc="0402000F">
      <w:start w:val="1"/>
      <w:numFmt w:val="decimal"/>
      <w:lvlText w:val="%1."/>
      <w:lvlJc w:val="left"/>
      <w:pPr>
        <w:ind w:left="780" w:hanging="360"/>
      </w:pPr>
    </w:lvl>
    <w:lvl w:ilvl="1" w:tplc="04020019" w:tentative="1">
      <w:start w:val="1"/>
      <w:numFmt w:val="lowerLetter"/>
      <w:lvlText w:val="%2."/>
      <w:lvlJc w:val="left"/>
      <w:pPr>
        <w:ind w:left="1500" w:hanging="360"/>
      </w:pPr>
    </w:lvl>
    <w:lvl w:ilvl="2" w:tplc="0402001B" w:tentative="1">
      <w:start w:val="1"/>
      <w:numFmt w:val="lowerRoman"/>
      <w:lvlText w:val="%3."/>
      <w:lvlJc w:val="right"/>
      <w:pPr>
        <w:ind w:left="2220" w:hanging="180"/>
      </w:pPr>
    </w:lvl>
    <w:lvl w:ilvl="3" w:tplc="0402000F" w:tentative="1">
      <w:start w:val="1"/>
      <w:numFmt w:val="decimal"/>
      <w:lvlText w:val="%4."/>
      <w:lvlJc w:val="left"/>
      <w:pPr>
        <w:ind w:left="2940" w:hanging="360"/>
      </w:pPr>
    </w:lvl>
    <w:lvl w:ilvl="4" w:tplc="04020019" w:tentative="1">
      <w:start w:val="1"/>
      <w:numFmt w:val="lowerLetter"/>
      <w:lvlText w:val="%5."/>
      <w:lvlJc w:val="left"/>
      <w:pPr>
        <w:ind w:left="3660" w:hanging="360"/>
      </w:pPr>
    </w:lvl>
    <w:lvl w:ilvl="5" w:tplc="0402001B" w:tentative="1">
      <w:start w:val="1"/>
      <w:numFmt w:val="lowerRoman"/>
      <w:lvlText w:val="%6."/>
      <w:lvlJc w:val="right"/>
      <w:pPr>
        <w:ind w:left="4380" w:hanging="180"/>
      </w:pPr>
    </w:lvl>
    <w:lvl w:ilvl="6" w:tplc="0402000F" w:tentative="1">
      <w:start w:val="1"/>
      <w:numFmt w:val="decimal"/>
      <w:lvlText w:val="%7."/>
      <w:lvlJc w:val="left"/>
      <w:pPr>
        <w:ind w:left="5100" w:hanging="360"/>
      </w:pPr>
    </w:lvl>
    <w:lvl w:ilvl="7" w:tplc="04020019" w:tentative="1">
      <w:start w:val="1"/>
      <w:numFmt w:val="lowerLetter"/>
      <w:lvlText w:val="%8."/>
      <w:lvlJc w:val="left"/>
      <w:pPr>
        <w:ind w:left="5820" w:hanging="360"/>
      </w:pPr>
    </w:lvl>
    <w:lvl w:ilvl="8" w:tplc="0402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8" w15:restartNumberingAfterBreak="0">
    <w:nsid w:val="375570B7"/>
    <w:multiLevelType w:val="multilevel"/>
    <w:tmpl w:val="CB6C63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7A0451B"/>
    <w:multiLevelType w:val="hybridMultilevel"/>
    <w:tmpl w:val="D228FE1E"/>
    <w:lvl w:ilvl="0" w:tplc="A89AB0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AA45A8C"/>
    <w:multiLevelType w:val="hybridMultilevel"/>
    <w:tmpl w:val="D5C0B7D0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4B80CFD"/>
    <w:multiLevelType w:val="hybridMultilevel"/>
    <w:tmpl w:val="138A029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5503E10"/>
    <w:multiLevelType w:val="hybridMultilevel"/>
    <w:tmpl w:val="7E18DD7A"/>
    <w:lvl w:ilvl="0" w:tplc="0402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F03972"/>
    <w:multiLevelType w:val="hybridMultilevel"/>
    <w:tmpl w:val="0EF666C4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344E89"/>
    <w:multiLevelType w:val="hybridMultilevel"/>
    <w:tmpl w:val="BA2E0BC6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>
      <w:start w:val="1"/>
      <w:numFmt w:val="lowerLetter"/>
      <w:lvlText w:val="%2."/>
      <w:lvlJc w:val="left"/>
      <w:pPr>
        <w:ind w:left="1440" w:hanging="360"/>
      </w:pPr>
    </w:lvl>
    <w:lvl w:ilvl="2" w:tplc="0402001B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047AB6"/>
    <w:multiLevelType w:val="hybridMultilevel"/>
    <w:tmpl w:val="CD5005B0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D516CAE"/>
    <w:multiLevelType w:val="hybridMultilevel"/>
    <w:tmpl w:val="53544666"/>
    <w:lvl w:ilvl="0" w:tplc="A190BFC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3D28D6"/>
    <w:multiLevelType w:val="hybridMultilevel"/>
    <w:tmpl w:val="C8260FCC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3F102FB"/>
    <w:multiLevelType w:val="hybridMultilevel"/>
    <w:tmpl w:val="1E0283FA"/>
    <w:lvl w:ilvl="0" w:tplc="0402000F">
      <w:start w:val="1"/>
      <w:numFmt w:val="decimal"/>
      <w:lvlText w:val="%1."/>
      <w:lvlJc w:val="left"/>
      <w:pPr>
        <w:ind w:left="720" w:hanging="360"/>
      </w:p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7907F29"/>
    <w:multiLevelType w:val="hybridMultilevel"/>
    <w:tmpl w:val="22C0A9F2"/>
    <w:lvl w:ilvl="0" w:tplc="F66882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1602CD"/>
    <w:multiLevelType w:val="hybridMultilevel"/>
    <w:tmpl w:val="21CE3470"/>
    <w:lvl w:ilvl="0" w:tplc="B4FC99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FF2003E"/>
    <w:multiLevelType w:val="hybridMultilevel"/>
    <w:tmpl w:val="E6F2885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4CA615E"/>
    <w:multiLevelType w:val="hybridMultilevel"/>
    <w:tmpl w:val="07581540"/>
    <w:lvl w:ilvl="0" w:tplc="60AAF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1469E3"/>
    <w:multiLevelType w:val="hybridMultilevel"/>
    <w:tmpl w:val="F01AA38E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76A86F83"/>
    <w:multiLevelType w:val="hybridMultilevel"/>
    <w:tmpl w:val="824C03B8"/>
    <w:lvl w:ilvl="0" w:tplc="040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7A5C6049"/>
    <w:multiLevelType w:val="hybridMultilevel"/>
    <w:tmpl w:val="21646072"/>
    <w:lvl w:ilvl="0" w:tplc="475042DA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20019" w:tentative="1">
      <w:start w:val="1"/>
      <w:numFmt w:val="lowerLetter"/>
      <w:lvlText w:val="%2."/>
      <w:lvlJc w:val="left"/>
      <w:pPr>
        <w:ind w:left="1440" w:hanging="360"/>
      </w:pPr>
    </w:lvl>
    <w:lvl w:ilvl="2" w:tplc="0402001B" w:tentative="1">
      <w:start w:val="1"/>
      <w:numFmt w:val="lowerRoman"/>
      <w:lvlText w:val="%3."/>
      <w:lvlJc w:val="right"/>
      <w:pPr>
        <w:ind w:left="2160" w:hanging="180"/>
      </w:pPr>
    </w:lvl>
    <w:lvl w:ilvl="3" w:tplc="0402000F" w:tentative="1">
      <w:start w:val="1"/>
      <w:numFmt w:val="decimal"/>
      <w:lvlText w:val="%4."/>
      <w:lvlJc w:val="left"/>
      <w:pPr>
        <w:ind w:left="2880" w:hanging="360"/>
      </w:pPr>
    </w:lvl>
    <w:lvl w:ilvl="4" w:tplc="04020019" w:tentative="1">
      <w:start w:val="1"/>
      <w:numFmt w:val="lowerLetter"/>
      <w:lvlText w:val="%5."/>
      <w:lvlJc w:val="left"/>
      <w:pPr>
        <w:ind w:left="3600" w:hanging="360"/>
      </w:pPr>
    </w:lvl>
    <w:lvl w:ilvl="5" w:tplc="0402001B" w:tentative="1">
      <w:start w:val="1"/>
      <w:numFmt w:val="lowerRoman"/>
      <w:lvlText w:val="%6."/>
      <w:lvlJc w:val="right"/>
      <w:pPr>
        <w:ind w:left="4320" w:hanging="180"/>
      </w:pPr>
    </w:lvl>
    <w:lvl w:ilvl="6" w:tplc="0402000F" w:tentative="1">
      <w:start w:val="1"/>
      <w:numFmt w:val="decimal"/>
      <w:lvlText w:val="%7."/>
      <w:lvlJc w:val="left"/>
      <w:pPr>
        <w:ind w:left="5040" w:hanging="360"/>
      </w:pPr>
    </w:lvl>
    <w:lvl w:ilvl="7" w:tplc="04020019" w:tentative="1">
      <w:start w:val="1"/>
      <w:numFmt w:val="lowerLetter"/>
      <w:lvlText w:val="%8."/>
      <w:lvlJc w:val="left"/>
      <w:pPr>
        <w:ind w:left="5760" w:hanging="360"/>
      </w:pPr>
    </w:lvl>
    <w:lvl w:ilvl="8" w:tplc="040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7"/>
  </w:num>
  <w:num w:numId="3">
    <w:abstractNumId w:val="15"/>
  </w:num>
  <w:num w:numId="4">
    <w:abstractNumId w:val="21"/>
  </w:num>
  <w:num w:numId="5">
    <w:abstractNumId w:val="8"/>
  </w:num>
  <w:num w:numId="6">
    <w:abstractNumId w:val="3"/>
  </w:num>
  <w:num w:numId="7">
    <w:abstractNumId w:val="5"/>
  </w:num>
  <w:num w:numId="8">
    <w:abstractNumId w:val="13"/>
  </w:num>
  <w:num w:numId="9">
    <w:abstractNumId w:val="14"/>
  </w:num>
  <w:num w:numId="10">
    <w:abstractNumId w:val="4"/>
  </w:num>
  <w:num w:numId="11">
    <w:abstractNumId w:val="20"/>
  </w:num>
  <w:num w:numId="12">
    <w:abstractNumId w:val="25"/>
  </w:num>
  <w:num w:numId="13">
    <w:abstractNumId w:val="24"/>
  </w:num>
  <w:num w:numId="14">
    <w:abstractNumId w:val="0"/>
  </w:num>
  <w:num w:numId="15">
    <w:abstractNumId w:val="22"/>
  </w:num>
  <w:num w:numId="16">
    <w:abstractNumId w:val="16"/>
  </w:num>
  <w:num w:numId="17">
    <w:abstractNumId w:val="9"/>
  </w:num>
  <w:num w:numId="18">
    <w:abstractNumId w:val="1"/>
  </w:num>
  <w:num w:numId="19">
    <w:abstractNumId w:val="17"/>
  </w:num>
  <w:num w:numId="20">
    <w:abstractNumId w:val="19"/>
  </w:num>
  <w:num w:numId="21">
    <w:abstractNumId w:val="23"/>
  </w:num>
  <w:num w:numId="22">
    <w:abstractNumId w:val="12"/>
  </w:num>
  <w:num w:numId="23">
    <w:abstractNumId w:val="18"/>
  </w:num>
  <w:num w:numId="24">
    <w:abstractNumId w:val="11"/>
  </w:num>
  <w:num w:numId="25">
    <w:abstractNumId w:val="2"/>
  </w:num>
  <w:num w:numId="2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548AF"/>
    <w:rsid w:val="00006DB9"/>
    <w:rsid w:val="00014C53"/>
    <w:rsid w:val="00016265"/>
    <w:rsid w:val="00030189"/>
    <w:rsid w:val="00075AE0"/>
    <w:rsid w:val="0009397F"/>
    <w:rsid w:val="000A3B3A"/>
    <w:rsid w:val="000A49BB"/>
    <w:rsid w:val="000B0894"/>
    <w:rsid w:val="000C2B49"/>
    <w:rsid w:val="000D3951"/>
    <w:rsid w:val="000D5899"/>
    <w:rsid w:val="000E0D65"/>
    <w:rsid w:val="000E7961"/>
    <w:rsid w:val="000F03A4"/>
    <w:rsid w:val="00101681"/>
    <w:rsid w:val="00110FD8"/>
    <w:rsid w:val="00112A07"/>
    <w:rsid w:val="00122AEC"/>
    <w:rsid w:val="001302CC"/>
    <w:rsid w:val="0013388D"/>
    <w:rsid w:val="0013476E"/>
    <w:rsid w:val="001362D7"/>
    <w:rsid w:val="00137782"/>
    <w:rsid w:val="00141D47"/>
    <w:rsid w:val="001454C4"/>
    <w:rsid w:val="00150456"/>
    <w:rsid w:val="00165798"/>
    <w:rsid w:val="00167E75"/>
    <w:rsid w:val="0017158C"/>
    <w:rsid w:val="00173BC0"/>
    <w:rsid w:val="00173F45"/>
    <w:rsid w:val="001900A2"/>
    <w:rsid w:val="0019618C"/>
    <w:rsid w:val="001A18E4"/>
    <w:rsid w:val="001A218A"/>
    <w:rsid w:val="001B1B9E"/>
    <w:rsid w:val="001B1FE6"/>
    <w:rsid w:val="001C086A"/>
    <w:rsid w:val="001C2740"/>
    <w:rsid w:val="001F0FFE"/>
    <w:rsid w:val="001F2F8D"/>
    <w:rsid w:val="001F3087"/>
    <w:rsid w:val="001F6D9D"/>
    <w:rsid w:val="002026B6"/>
    <w:rsid w:val="00213B50"/>
    <w:rsid w:val="002153C4"/>
    <w:rsid w:val="002178C5"/>
    <w:rsid w:val="00220D5B"/>
    <w:rsid w:val="002252EB"/>
    <w:rsid w:val="002320C6"/>
    <w:rsid w:val="002424E6"/>
    <w:rsid w:val="00282E68"/>
    <w:rsid w:val="00293C23"/>
    <w:rsid w:val="00295CD9"/>
    <w:rsid w:val="002A5624"/>
    <w:rsid w:val="002A5C99"/>
    <w:rsid w:val="002B59C7"/>
    <w:rsid w:val="002B5CD2"/>
    <w:rsid w:val="002E53FD"/>
    <w:rsid w:val="002F0A24"/>
    <w:rsid w:val="002F318F"/>
    <w:rsid w:val="002F3259"/>
    <w:rsid w:val="002F57D6"/>
    <w:rsid w:val="00300D85"/>
    <w:rsid w:val="00300E6D"/>
    <w:rsid w:val="00306A81"/>
    <w:rsid w:val="00311264"/>
    <w:rsid w:val="00312991"/>
    <w:rsid w:val="00312C3E"/>
    <w:rsid w:val="00312DFA"/>
    <w:rsid w:val="00312DFF"/>
    <w:rsid w:val="0031529B"/>
    <w:rsid w:val="003213C6"/>
    <w:rsid w:val="00325E00"/>
    <w:rsid w:val="00331874"/>
    <w:rsid w:val="00336527"/>
    <w:rsid w:val="0034214A"/>
    <w:rsid w:val="00356080"/>
    <w:rsid w:val="00360EA3"/>
    <w:rsid w:val="00365B31"/>
    <w:rsid w:val="00370EFB"/>
    <w:rsid w:val="0037321B"/>
    <w:rsid w:val="00373DF2"/>
    <w:rsid w:val="003A0041"/>
    <w:rsid w:val="003A14E8"/>
    <w:rsid w:val="003B0990"/>
    <w:rsid w:val="003B4FC9"/>
    <w:rsid w:val="003B64AB"/>
    <w:rsid w:val="003C2764"/>
    <w:rsid w:val="003D3CA5"/>
    <w:rsid w:val="003D47EF"/>
    <w:rsid w:val="003E1CD7"/>
    <w:rsid w:val="003F21CE"/>
    <w:rsid w:val="003F27C6"/>
    <w:rsid w:val="003F41E3"/>
    <w:rsid w:val="004109D6"/>
    <w:rsid w:val="00412A51"/>
    <w:rsid w:val="00415A2F"/>
    <w:rsid w:val="00436E60"/>
    <w:rsid w:val="0044355C"/>
    <w:rsid w:val="004440B4"/>
    <w:rsid w:val="00444305"/>
    <w:rsid w:val="004507B0"/>
    <w:rsid w:val="00460E19"/>
    <w:rsid w:val="00471662"/>
    <w:rsid w:val="00472E39"/>
    <w:rsid w:val="00476B29"/>
    <w:rsid w:val="00477A88"/>
    <w:rsid w:val="00483EDA"/>
    <w:rsid w:val="00490445"/>
    <w:rsid w:val="00495754"/>
    <w:rsid w:val="004A47DD"/>
    <w:rsid w:val="004A6E88"/>
    <w:rsid w:val="004B0D12"/>
    <w:rsid w:val="004B38D2"/>
    <w:rsid w:val="004B58F2"/>
    <w:rsid w:val="004D197A"/>
    <w:rsid w:val="004E17B2"/>
    <w:rsid w:val="004E249D"/>
    <w:rsid w:val="004F1093"/>
    <w:rsid w:val="005009B4"/>
    <w:rsid w:val="00505D85"/>
    <w:rsid w:val="005060D9"/>
    <w:rsid w:val="00506B72"/>
    <w:rsid w:val="00511279"/>
    <w:rsid w:val="005147B5"/>
    <w:rsid w:val="005417FF"/>
    <w:rsid w:val="005445D9"/>
    <w:rsid w:val="005563A2"/>
    <w:rsid w:val="00557F9C"/>
    <w:rsid w:val="00590232"/>
    <w:rsid w:val="00595E1F"/>
    <w:rsid w:val="005A2CCD"/>
    <w:rsid w:val="005A65C5"/>
    <w:rsid w:val="005A7564"/>
    <w:rsid w:val="005B35C3"/>
    <w:rsid w:val="005B6151"/>
    <w:rsid w:val="005B7C02"/>
    <w:rsid w:val="005B7FCD"/>
    <w:rsid w:val="005C02D5"/>
    <w:rsid w:val="005D5592"/>
    <w:rsid w:val="005F4E84"/>
    <w:rsid w:val="005F5D6B"/>
    <w:rsid w:val="006152F3"/>
    <w:rsid w:val="0062254C"/>
    <w:rsid w:val="00627E56"/>
    <w:rsid w:val="0063273B"/>
    <w:rsid w:val="00635622"/>
    <w:rsid w:val="00636FEC"/>
    <w:rsid w:val="00645629"/>
    <w:rsid w:val="00651241"/>
    <w:rsid w:val="00653F1B"/>
    <w:rsid w:val="006713BF"/>
    <w:rsid w:val="006734A0"/>
    <w:rsid w:val="00674689"/>
    <w:rsid w:val="0068302C"/>
    <w:rsid w:val="00684DB8"/>
    <w:rsid w:val="00691933"/>
    <w:rsid w:val="00695238"/>
    <w:rsid w:val="006A3B5B"/>
    <w:rsid w:val="006A44B0"/>
    <w:rsid w:val="006C6A9B"/>
    <w:rsid w:val="006C7B2F"/>
    <w:rsid w:val="006D2CD6"/>
    <w:rsid w:val="006F22EC"/>
    <w:rsid w:val="006F3D96"/>
    <w:rsid w:val="006F40EE"/>
    <w:rsid w:val="007141D8"/>
    <w:rsid w:val="00720816"/>
    <w:rsid w:val="0072379D"/>
    <w:rsid w:val="00742B77"/>
    <w:rsid w:val="00745048"/>
    <w:rsid w:val="00745BE2"/>
    <w:rsid w:val="00747771"/>
    <w:rsid w:val="007607CA"/>
    <w:rsid w:val="007611BD"/>
    <w:rsid w:val="007659DA"/>
    <w:rsid w:val="00765F16"/>
    <w:rsid w:val="0079203B"/>
    <w:rsid w:val="00794D27"/>
    <w:rsid w:val="00794E07"/>
    <w:rsid w:val="007A016D"/>
    <w:rsid w:val="007A7DD7"/>
    <w:rsid w:val="007B00A4"/>
    <w:rsid w:val="007B49BB"/>
    <w:rsid w:val="007B7965"/>
    <w:rsid w:val="007C0766"/>
    <w:rsid w:val="007C0B34"/>
    <w:rsid w:val="007C569B"/>
    <w:rsid w:val="007D1845"/>
    <w:rsid w:val="007D1B61"/>
    <w:rsid w:val="007D4851"/>
    <w:rsid w:val="007E5B96"/>
    <w:rsid w:val="007F3FB0"/>
    <w:rsid w:val="0082783A"/>
    <w:rsid w:val="00833B34"/>
    <w:rsid w:val="0083566C"/>
    <w:rsid w:val="00837364"/>
    <w:rsid w:val="00837EAE"/>
    <w:rsid w:val="0085212E"/>
    <w:rsid w:val="008538FC"/>
    <w:rsid w:val="0086690E"/>
    <w:rsid w:val="00866FDE"/>
    <w:rsid w:val="008708D3"/>
    <w:rsid w:val="00882677"/>
    <w:rsid w:val="008876C0"/>
    <w:rsid w:val="008877E4"/>
    <w:rsid w:val="00890574"/>
    <w:rsid w:val="008A5AFF"/>
    <w:rsid w:val="008B3F96"/>
    <w:rsid w:val="008C10F2"/>
    <w:rsid w:val="008C6ADE"/>
    <w:rsid w:val="008D18B0"/>
    <w:rsid w:val="008D2EE0"/>
    <w:rsid w:val="008D574F"/>
    <w:rsid w:val="008F202D"/>
    <w:rsid w:val="009051F8"/>
    <w:rsid w:val="00907639"/>
    <w:rsid w:val="00916BFE"/>
    <w:rsid w:val="009621F7"/>
    <w:rsid w:val="00964ACC"/>
    <w:rsid w:val="0098102A"/>
    <w:rsid w:val="009A25D5"/>
    <w:rsid w:val="009A55F4"/>
    <w:rsid w:val="009B4CF2"/>
    <w:rsid w:val="009C4676"/>
    <w:rsid w:val="009C7671"/>
    <w:rsid w:val="009D2549"/>
    <w:rsid w:val="009D49CE"/>
    <w:rsid w:val="00A07452"/>
    <w:rsid w:val="00A1482E"/>
    <w:rsid w:val="00A3338D"/>
    <w:rsid w:val="00A40111"/>
    <w:rsid w:val="00A74F4A"/>
    <w:rsid w:val="00A9419B"/>
    <w:rsid w:val="00AA2743"/>
    <w:rsid w:val="00AB6013"/>
    <w:rsid w:val="00AC2EA9"/>
    <w:rsid w:val="00AC3604"/>
    <w:rsid w:val="00AC6784"/>
    <w:rsid w:val="00AD71EA"/>
    <w:rsid w:val="00AE0C54"/>
    <w:rsid w:val="00AE76D8"/>
    <w:rsid w:val="00AE7BC1"/>
    <w:rsid w:val="00AF3CA7"/>
    <w:rsid w:val="00B048D7"/>
    <w:rsid w:val="00B143B9"/>
    <w:rsid w:val="00B242E5"/>
    <w:rsid w:val="00B370B1"/>
    <w:rsid w:val="00B548AF"/>
    <w:rsid w:val="00B55F6D"/>
    <w:rsid w:val="00B65B9D"/>
    <w:rsid w:val="00B6690E"/>
    <w:rsid w:val="00B74FE6"/>
    <w:rsid w:val="00B77798"/>
    <w:rsid w:val="00B82DBD"/>
    <w:rsid w:val="00B84F32"/>
    <w:rsid w:val="00B85D16"/>
    <w:rsid w:val="00B91332"/>
    <w:rsid w:val="00B922C0"/>
    <w:rsid w:val="00BA26FD"/>
    <w:rsid w:val="00BB00F2"/>
    <w:rsid w:val="00BE1EF0"/>
    <w:rsid w:val="00BF16C7"/>
    <w:rsid w:val="00C0267B"/>
    <w:rsid w:val="00C23463"/>
    <w:rsid w:val="00C34BFF"/>
    <w:rsid w:val="00C3793A"/>
    <w:rsid w:val="00C42128"/>
    <w:rsid w:val="00C52D87"/>
    <w:rsid w:val="00C56011"/>
    <w:rsid w:val="00C562C8"/>
    <w:rsid w:val="00C73E42"/>
    <w:rsid w:val="00C81477"/>
    <w:rsid w:val="00C8292E"/>
    <w:rsid w:val="00C978B4"/>
    <w:rsid w:val="00CB12BE"/>
    <w:rsid w:val="00CB6FBF"/>
    <w:rsid w:val="00CC1668"/>
    <w:rsid w:val="00CC1B1B"/>
    <w:rsid w:val="00CD49A5"/>
    <w:rsid w:val="00CD501A"/>
    <w:rsid w:val="00CD59FF"/>
    <w:rsid w:val="00CD7F1C"/>
    <w:rsid w:val="00D16B8A"/>
    <w:rsid w:val="00D25BB3"/>
    <w:rsid w:val="00D32BEE"/>
    <w:rsid w:val="00D44AC6"/>
    <w:rsid w:val="00D47A0C"/>
    <w:rsid w:val="00D531C0"/>
    <w:rsid w:val="00D657DF"/>
    <w:rsid w:val="00D712CA"/>
    <w:rsid w:val="00D73B80"/>
    <w:rsid w:val="00D80489"/>
    <w:rsid w:val="00D81537"/>
    <w:rsid w:val="00D8157C"/>
    <w:rsid w:val="00D81C53"/>
    <w:rsid w:val="00D84482"/>
    <w:rsid w:val="00D90B40"/>
    <w:rsid w:val="00D90BEF"/>
    <w:rsid w:val="00D97E0A"/>
    <w:rsid w:val="00DA6B36"/>
    <w:rsid w:val="00DB30AB"/>
    <w:rsid w:val="00DC0345"/>
    <w:rsid w:val="00DC3C44"/>
    <w:rsid w:val="00DC536A"/>
    <w:rsid w:val="00DD009F"/>
    <w:rsid w:val="00DD2BF1"/>
    <w:rsid w:val="00DD56C4"/>
    <w:rsid w:val="00DE1AF6"/>
    <w:rsid w:val="00E02802"/>
    <w:rsid w:val="00E1022B"/>
    <w:rsid w:val="00E161C2"/>
    <w:rsid w:val="00E21D87"/>
    <w:rsid w:val="00E231DE"/>
    <w:rsid w:val="00E3313A"/>
    <w:rsid w:val="00E4784F"/>
    <w:rsid w:val="00E5348A"/>
    <w:rsid w:val="00E75A85"/>
    <w:rsid w:val="00E83D87"/>
    <w:rsid w:val="00E86A26"/>
    <w:rsid w:val="00E87292"/>
    <w:rsid w:val="00E87F90"/>
    <w:rsid w:val="00EB10AF"/>
    <w:rsid w:val="00EB1D55"/>
    <w:rsid w:val="00EB4E6F"/>
    <w:rsid w:val="00EC0C57"/>
    <w:rsid w:val="00ED1159"/>
    <w:rsid w:val="00ED7079"/>
    <w:rsid w:val="00EE3974"/>
    <w:rsid w:val="00EE69CA"/>
    <w:rsid w:val="00EF6041"/>
    <w:rsid w:val="00EF6886"/>
    <w:rsid w:val="00EF6EDB"/>
    <w:rsid w:val="00F00261"/>
    <w:rsid w:val="00F030B6"/>
    <w:rsid w:val="00F043B4"/>
    <w:rsid w:val="00F07602"/>
    <w:rsid w:val="00F11C94"/>
    <w:rsid w:val="00F20779"/>
    <w:rsid w:val="00F3081A"/>
    <w:rsid w:val="00F31A5D"/>
    <w:rsid w:val="00F5109C"/>
    <w:rsid w:val="00F60745"/>
    <w:rsid w:val="00F651FB"/>
    <w:rsid w:val="00F7186C"/>
    <w:rsid w:val="00F76850"/>
    <w:rsid w:val="00F81EE1"/>
    <w:rsid w:val="00F8659B"/>
    <w:rsid w:val="00F94B1E"/>
    <w:rsid w:val="00FB4732"/>
    <w:rsid w:val="00FC20D3"/>
    <w:rsid w:val="00FC7735"/>
    <w:rsid w:val="00FE07DB"/>
    <w:rsid w:val="00FE51D3"/>
    <w:rsid w:val="00FE5B30"/>
    <w:rsid w:val="00FF76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2564381F"/>
  <w15:chartTrackingRefBased/>
  <w15:docId w15:val="{54D43557-F402-4FD8-BACB-18CF550968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bg-BG" w:eastAsia="bg-BG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uiPriority="22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2F3259"/>
    <w:rPr>
      <w:sz w:val="24"/>
      <w:szCs w:val="24"/>
    </w:rPr>
  </w:style>
  <w:style w:type="paragraph" w:styleId="Heading1">
    <w:name w:val="heading 1"/>
    <w:basedOn w:val="Normal"/>
    <w:link w:val="Heading1Char"/>
    <w:qFormat/>
    <w:rsid w:val="007D1845"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rsid w:val="00B548AF"/>
    <w:rPr>
      <w:lang w:val="en-US" w:eastAsia="en-US"/>
    </w:rPr>
    <w:tblPr>
      <w:tblInd w:w="0" w:type="nil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TOC1">
    <w:name w:val="toc 1"/>
    <w:basedOn w:val="Normal"/>
    <w:next w:val="Normal"/>
    <w:autoRedefine/>
    <w:rsid w:val="00C3793A"/>
    <w:pPr>
      <w:tabs>
        <w:tab w:val="left" w:pos="440"/>
        <w:tab w:val="right" w:leader="dot" w:pos="9062"/>
      </w:tabs>
      <w:spacing w:before="240" w:after="240"/>
    </w:pPr>
    <w:rPr>
      <w:b/>
      <w:sz w:val="28"/>
    </w:rPr>
  </w:style>
  <w:style w:type="paragraph" w:styleId="TOC2">
    <w:name w:val="toc 2"/>
    <w:basedOn w:val="Normal"/>
    <w:next w:val="Normal"/>
    <w:autoRedefine/>
    <w:rsid w:val="00C3793A"/>
    <w:pPr>
      <w:tabs>
        <w:tab w:val="left" w:pos="960"/>
        <w:tab w:val="right" w:leader="dot" w:pos="9062"/>
      </w:tabs>
      <w:spacing w:before="80" w:line="276" w:lineRule="auto"/>
      <w:ind w:left="221"/>
    </w:pPr>
    <w:rPr>
      <w:szCs w:val="22"/>
      <w:lang w:val="en-US" w:eastAsia="en-US"/>
    </w:rPr>
  </w:style>
  <w:style w:type="paragraph" w:styleId="TOC3">
    <w:name w:val="toc 3"/>
    <w:basedOn w:val="Normal"/>
    <w:next w:val="Normal"/>
    <w:autoRedefine/>
    <w:rsid w:val="00C3793A"/>
    <w:pPr>
      <w:spacing w:before="40" w:line="276" w:lineRule="auto"/>
      <w:ind w:left="442"/>
    </w:pPr>
    <w:rPr>
      <w:i/>
      <w:szCs w:val="22"/>
      <w:lang w:val="en-US" w:eastAsia="en-US"/>
    </w:rPr>
  </w:style>
  <w:style w:type="character" w:styleId="Hyperlink">
    <w:name w:val="Hyperlink"/>
    <w:rsid w:val="00C3793A"/>
    <w:rPr>
      <w:rFonts w:ascii="Times New Roman" w:hAnsi="Times New Roman" w:cs="Times New Roman"/>
      <w:color w:val="0000FF"/>
      <w:sz w:val="24"/>
      <w:u w:val="single"/>
    </w:rPr>
  </w:style>
  <w:style w:type="paragraph" w:customStyle="1" w:styleId="Default">
    <w:name w:val="Default"/>
    <w:rsid w:val="00472E39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ListParagraph">
    <w:name w:val="List Paragraph"/>
    <w:basedOn w:val="Normal"/>
    <w:uiPriority w:val="34"/>
    <w:qFormat/>
    <w:rsid w:val="00C23463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rsid w:val="00030189"/>
    <w:rPr>
      <w:b/>
      <w:bCs/>
      <w:kern w:val="36"/>
      <w:sz w:val="48"/>
      <w:szCs w:val="48"/>
    </w:rPr>
  </w:style>
  <w:style w:type="paragraph" w:styleId="NormalWeb">
    <w:name w:val="Normal (Web)"/>
    <w:basedOn w:val="Normal"/>
    <w:uiPriority w:val="99"/>
    <w:unhideWhenUsed/>
    <w:rsid w:val="00916BFE"/>
    <w:pPr>
      <w:spacing w:before="100" w:beforeAutospacing="1" w:after="100" w:afterAutospacing="1"/>
    </w:pPr>
  </w:style>
  <w:style w:type="character" w:styleId="Strong">
    <w:name w:val="Strong"/>
    <w:basedOn w:val="DefaultParagraphFont"/>
    <w:uiPriority w:val="22"/>
    <w:qFormat/>
    <w:rsid w:val="00DC0345"/>
    <w:rPr>
      <w:b/>
      <w:bCs/>
    </w:rPr>
  </w:style>
  <w:style w:type="paragraph" w:styleId="EndnoteText">
    <w:name w:val="endnote text"/>
    <w:basedOn w:val="Normal"/>
    <w:link w:val="EndnoteTextChar"/>
    <w:rsid w:val="0079203B"/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79203B"/>
  </w:style>
  <w:style w:type="character" w:styleId="EndnoteReference">
    <w:name w:val="endnote reference"/>
    <w:basedOn w:val="DefaultParagraphFont"/>
    <w:rsid w:val="0079203B"/>
    <w:rPr>
      <w:vertAlign w:val="superscript"/>
    </w:rPr>
  </w:style>
  <w:style w:type="character" w:styleId="Emphasis">
    <w:name w:val="Emphasis"/>
    <w:basedOn w:val="DefaultParagraphFont"/>
    <w:qFormat/>
    <w:rsid w:val="00EE3974"/>
    <w:rPr>
      <w:i/>
      <w:iCs/>
    </w:rPr>
  </w:style>
  <w:style w:type="character" w:styleId="CommentReference">
    <w:name w:val="annotation reference"/>
    <w:basedOn w:val="DefaultParagraphFont"/>
    <w:rsid w:val="00F81EE1"/>
    <w:rPr>
      <w:sz w:val="16"/>
      <w:szCs w:val="16"/>
    </w:rPr>
  </w:style>
  <w:style w:type="paragraph" w:styleId="CommentText">
    <w:name w:val="annotation text"/>
    <w:basedOn w:val="Normal"/>
    <w:link w:val="CommentTextChar"/>
    <w:rsid w:val="00F81EE1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rsid w:val="00F81EE1"/>
  </w:style>
  <w:style w:type="paragraph" w:styleId="CommentSubject">
    <w:name w:val="annotation subject"/>
    <w:basedOn w:val="CommentText"/>
    <w:next w:val="CommentText"/>
    <w:link w:val="CommentSubjectChar"/>
    <w:rsid w:val="00F81EE1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F81EE1"/>
    <w:rPr>
      <w:b/>
      <w:bCs/>
    </w:rPr>
  </w:style>
  <w:style w:type="paragraph" w:styleId="Header">
    <w:name w:val="header"/>
    <w:basedOn w:val="Normal"/>
    <w:link w:val="Head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6C6A9B"/>
    <w:rPr>
      <w:sz w:val="24"/>
      <w:szCs w:val="24"/>
    </w:rPr>
  </w:style>
  <w:style w:type="paragraph" w:styleId="Footer">
    <w:name w:val="footer"/>
    <w:basedOn w:val="Normal"/>
    <w:link w:val="FooterChar"/>
    <w:uiPriority w:val="99"/>
    <w:rsid w:val="006C6A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6C6A9B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2568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888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86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20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59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jpeg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://www.library.mun.ca/guides/howto/mla.php" TargetMode="Externa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2.bin"/><Relationship Id="rId1" Type="http://schemas.openxmlformats.org/officeDocument/2006/relationships/image" Target="media/image6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4847C39-AB1F-4B88-AC14-3AC35803D4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6</TotalTime>
  <Pages>22</Pages>
  <Words>2458</Words>
  <Characters>14016</Characters>
  <Application>Microsoft Office Word</Application>
  <DocSecurity>0</DocSecurity>
  <Lines>116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fmi</Company>
  <LinksUpToDate>false</LinksUpToDate>
  <CharactersWithSpaces>16442</CharactersWithSpaces>
  <SharedDoc>false</SharedDoc>
  <HLinks>
    <vt:vector size="12" baseType="variant">
      <vt:variant>
        <vt:i4>7078007</vt:i4>
      </vt:variant>
      <vt:variant>
        <vt:i4>6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  <vt:variant>
        <vt:i4>7078007</vt:i4>
      </vt:variant>
      <vt:variant>
        <vt:i4>3</vt:i4>
      </vt:variant>
      <vt:variant>
        <vt:i4>0</vt:i4>
      </vt:variant>
      <vt:variant>
        <vt:i4>5</vt:i4>
      </vt:variant>
      <vt:variant>
        <vt:lpwstr>http://www.library.mun.ca/guides/howto/mla.php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mi-10</dc:creator>
  <cp:keywords/>
  <dc:description/>
  <cp:lastModifiedBy>Ivan Ivanov</cp:lastModifiedBy>
  <cp:revision>297</cp:revision>
  <dcterms:created xsi:type="dcterms:W3CDTF">2023-05-19T07:28:00Z</dcterms:created>
  <dcterms:modified xsi:type="dcterms:W3CDTF">2023-11-01T11:05:00Z</dcterms:modified>
</cp:coreProperties>
</file>